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4" r:id="rId1"/>
  </p:sldMasterIdLst>
  <p:sldIdLst>
    <p:sldId id="256" r:id="rId2"/>
    <p:sldId id="258" r:id="rId3"/>
    <p:sldId id="257" r:id="rId4"/>
    <p:sldId id="259" r:id="rId5"/>
    <p:sldId id="260" r:id="rId6"/>
    <p:sldId id="271" r:id="rId7"/>
    <p:sldId id="272" r:id="rId8"/>
    <p:sldId id="264" r:id="rId9"/>
    <p:sldId id="273" r:id="rId10"/>
    <p:sldId id="274" r:id="rId11"/>
    <p:sldId id="275" r:id="rId12"/>
    <p:sldId id="267" r:id="rId13"/>
    <p:sldId id="277" r:id="rId14"/>
    <p:sldId id="276" r:id="rId15"/>
    <p:sldId id="269" r:id="rId16"/>
    <p:sldId id="270" r:id="rId17"/>
    <p:sldId id="265" r:id="rId18"/>
    <p:sldId id="266" r:id="rId19"/>
    <p:sldId id="268" r:id="rId20"/>
    <p:sldId id="263" r:id="rId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97"/>
  </p:normalViewPr>
  <p:slideViewPr>
    <p:cSldViewPr>
      <p:cViewPr varScale="1">
        <p:scale>
          <a:sx n="108" d="100"/>
          <a:sy n="108" d="100"/>
        </p:scale>
        <p:origin x="176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A09481-B136-4C06-9518-C35D35CDA550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208CAC9-B03A-4104-8885-9445BCBEC9F0}">
      <dgm:prSet/>
      <dgm:spPr/>
      <dgm:t>
        <a:bodyPr/>
        <a:lstStyle/>
        <a:p>
          <a:pPr rtl="0"/>
          <a:r>
            <a:rPr lang="zh-CN" dirty="0" smtClean="0"/>
            <a:t>三消游戏</a:t>
          </a:r>
          <a:r>
            <a:rPr lang="zh-CN" altLang="en-US" dirty="0" smtClean="0"/>
            <a:t>介绍</a:t>
          </a:r>
          <a:endParaRPr lang="zh-CN" dirty="0"/>
        </a:p>
      </dgm:t>
    </dgm:pt>
    <dgm:pt modelId="{525BF43D-EC11-4D7F-83C2-3B97E10FE476}" type="parTrans" cxnId="{10F652D9-AC38-4B33-B97A-989130B6B428}">
      <dgm:prSet/>
      <dgm:spPr/>
      <dgm:t>
        <a:bodyPr/>
        <a:lstStyle/>
        <a:p>
          <a:endParaRPr lang="zh-CN" altLang="en-US"/>
        </a:p>
      </dgm:t>
    </dgm:pt>
    <dgm:pt modelId="{3202B63E-7A28-4248-8A6D-2CCFBFD7C24F}" type="sibTrans" cxnId="{10F652D9-AC38-4B33-B97A-989130B6B428}">
      <dgm:prSet/>
      <dgm:spPr/>
      <dgm:t>
        <a:bodyPr/>
        <a:lstStyle/>
        <a:p>
          <a:endParaRPr lang="zh-CN" altLang="en-US"/>
        </a:p>
      </dgm:t>
    </dgm:pt>
    <dgm:pt modelId="{A5B717F1-4D7A-4C3B-9C85-EA169D358FFF}">
      <dgm:prSet/>
      <dgm:spPr/>
      <dgm:t>
        <a:bodyPr/>
        <a:lstStyle/>
        <a:p>
          <a:pPr rtl="0"/>
          <a:r>
            <a:rPr lang="zh-CN" altLang="en-US" dirty="0" smtClean="0"/>
            <a:t>游戏主要内容</a:t>
          </a:r>
          <a:endParaRPr lang="zh-CN" dirty="0"/>
        </a:p>
      </dgm:t>
    </dgm:pt>
    <dgm:pt modelId="{021B2A66-AED9-49C4-949E-8AAEB2234337}" type="parTrans" cxnId="{CDCEA1BA-108A-4ADF-BC82-0A5409D3FD8B}">
      <dgm:prSet/>
      <dgm:spPr/>
      <dgm:t>
        <a:bodyPr/>
        <a:lstStyle/>
        <a:p>
          <a:endParaRPr lang="zh-CN" altLang="en-US"/>
        </a:p>
      </dgm:t>
    </dgm:pt>
    <dgm:pt modelId="{18E417A2-B3F1-4288-8101-3FB2E1962687}" type="sibTrans" cxnId="{CDCEA1BA-108A-4ADF-BC82-0A5409D3FD8B}">
      <dgm:prSet/>
      <dgm:spPr/>
      <dgm:t>
        <a:bodyPr/>
        <a:lstStyle/>
        <a:p>
          <a:endParaRPr lang="zh-CN" altLang="en-US"/>
        </a:p>
      </dgm:t>
    </dgm:pt>
    <dgm:pt modelId="{455DAC6E-C1A0-47CC-BF9B-7DD405FBE457}">
      <dgm:prSet/>
      <dgm:spPr/>
      <dgm:t>
        <a:bodyPr/>
        <a:lstStyle/>
        <a:p>
          <a:pPr rtl="0"/>
          <a:r>
            <a:rPr lang="zh-CN" altLang="en-US" dirty="0" smtClean="0"/>
            <a:t>重点设计</a:t>
          </a:r>
          <a:endParaRPr lang="zh-CN" dirty="0"/>
        </a:p>
      </dgm:t>
    </dgm:pt>
    <dgm:pt modelId="{1D9813BA-A285-4B3B-A9EF-BD92FA631BD4}" type="parTrans" cxnId="{DF52894D-47A4-4237-BEAA-E89BB8A7A6A2}">
      <dgm:prSet/>
      <dgm:spPr/>
      <dgm:t>
        <a:bodyPr/>
        <a:lstStyle/>
        <a:p>
          <a:endParaRPr lang="zh-CN" altLang="en-US"/>
        </a:p>
      </dgm:t>
    </dgm:pt>
    <dgm:pt modelId="{E910F5D0-4578-4F94-AE73-1F77A9CEDD96}" type="sibTrans" cxnId="{DF52894D-47A4-4237-BEAA-E89BB8A7A6A2}">
      <dgm:prSet/>
      <dgm:spPr/>
      <dgm:t>
        <a:bodyPr/>
        <a:lstStyle/>
        <a:p>
          <a:endParaRPr lang="zh-CN" altLang="en-US"/>
        </a:p>
      </dgm:t>
    </dgm:pt>
    <dgm:pt modelId="{F32A02D2-A4CD-4E85-87BC-B567FE486616}">
      <dgm:prSet/>
      <dgm:spPr/>
      <dgm:t>
        <a:bodyPr/>
        <a:lstStyle/>
        <a:p>
          <a:pPr rtl="0"/>
          <a:r>
            <a:rPr lang="zh-CN" altLang="en-US" dirty="0" smtClean="0"/>
            <a:t>游戏亮点</a:t>
          </a:r>
          <a:endParaRPr lang="zh-CN" dirty="0"/>
        </a:p>
      </dgm:t>
    </dgm:pt>
    <dgm:pt modelId="{6B544EE3-3E8A-4031-BBDE-33AC01785533}" type="parTrans" cxnId="{9FBA2603-61A8-4E71-BAB0-DF3B0BDC5A17}">
      <dgm:prSet/>
      <dgm:spPr/>
      <dgm:t>
        <a:bodyPr/>
        <a:lstStyle/>
        <a:p>
          <a:endParaRPr lang="zh-CN" altLang="en-US"/>
        </a:p>
      </dgm:t>
    </dgm:pt>
    <dgm:pt modelId="{6DC25873-9167-4B06-B676-A0B61BB11AA0}" type="sibTrans" cxnId="{9FBA2603-61A8-4E71-BAB0-DF3B0BDC5A17}">
      <dgm:prSet/>
      <dgm:spPr/>
      <dgm:t>
        <a:bodyPr/>
        <a:lstStyle/>
        <a:p>
          <a:endParaRPr lang="zh-CN" altLang="en-US"/>
        </a:p>
      </dgm:t>
    </dgm:pt>
    <dgm:pt modelId="{9BB7EA2E-1959-472C-A67D-3E2D805F3274}" type="pres">
      <dgm:prSet presAssocID="{A5A09481-B136-4C06-9518-C35D35CDA550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363ABD8-DA42-4EB0-9307-C86DA3623B2C}" type="pres">
      <dgm:prSet presAssocID="{A5A09481-B136-4C06-9518-C35D35CDA550}" presName="arrow" presStyleLbl="bgShp" presStyleIdx="0" presStyleCnt="1"/>
      <dgm:spPr/>
    </dgm:pt>
    <dgm:pt modelId="{34918C00-B00B-4370-929C-6FAC02ADB7DB}" type="pres">
      <dgm:prSet presAssocID="{A5A09481-B136-4C06-9518-C35D35CDA550}" presName="linearProcess" presStyleCnt="0"/>
      <dgm:spPr/>
    </dgm:pt>
    <dgm:pt modelId="{0734E37C-22DE-44A2-8C91-9D34B3E46526}" type="pres">
      <dgm:prSet presAssocID="{0208CAC9-B03A-4104-8885-9445BCBEC9F0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A11201-3319-47F8-B706-450F7B88FE46}" type="pres">
      <dgm:prSet presAssocID="{3202B63E-7A28-4248-8A6D-2CCFBFD7C24F}" presName="sibTrans" presStyleCnt="0"/>
      <dgm:spPr/>
    </dgm:pt>
    <dgm:pt modelId="{C3A0933A-5954-4F80-9942-982D6BD5B682}" type="pres">
      <dgm:prSet presAssocID="{A5B717F1-4D7A-4C3B-9C85-EA169D358FFF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A856F2-A998-4A6B-B8ED-CCFCA0B6BE7D}" type="pres">
      <dgm:prSet presAssocID="{18E417A2-B3F1-4288-8101-3FB2E1962687}" presName="sibTrans" presStyleCnt="0"/>
      <dgm:spPr/>
    </dgm:pt>
    <dgm:pt modelId="{321B1941-BDFB-46AD-9522-4F46EBE1D78B}" type="pres">
      <dgm:prSet presAssocID="{455DAC6E-C1A0-47CC-BF9B-7DD405FBE457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BF851B-9DA8-48D3-B96F-0AFF3E3E403A}" type="pres">
      <dgm:prSet presAssocID="{E910F5D0-4578-4F94-AE73-1F77A9CEDD96}" presName="sibTrans" presStyleCnt="0"/>
      <dgm:spPr/>
    </dgm:pt>
    <dgm:pt modelId="{1F7C59AC-3570-4306-B5B2-0ED4C77A168E}" type="pres">
      <dgm:prSet presAssocID="{F32A02D2-A4CD-4E85-87BC-B567FE48661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02014D-25F3-4BBE-8642-3E89876BCD12}" type="presOf" srcId="{455DAC6E-C1A0-47CC-BF9B-7DD405FBE457}" destId="{321B1941-BDFB-46AD-9522-4F46EBE1D78B}" srcOrd="0" destOrd="0" presId="urn:microsoft.com/office/officeart/2005/8/layout/hProcess9"/>
    <dgm:cxn modelId="{7A0A5CF0-84AE-41ED-85CC-616D51CC4B4F}" type="presOf" srcId="{A5A09481-B136-4C06-9518-C35D35CDA550}" destId="{9BB7EA2E-1959-472C-A67D-3E2D805F3274}" srcOrd="0" destOrd="0" presId="urn:microsoft.com/office/officeart/2005/8/layout/hProcess9"/>
    <dgm:cxn modelId="{8C75A645-9982-4D33-B7E0-A99839BCE8B4}" type="presOf" srcId="{F32A02D2-A4CD-4E85-87BC-B567FE486616}" destId="{1F7C59AC-3570-4306-B5B2-0ED4C77A168E}" srcOrd="0" destOrd="0" presId="urn:microsoft.com/office/officeart/2005/8/layout/hProcess9"/>
    <dgm:cxn modelId="{10F652D9-AC38-4B33-B97A-989130B6B428}" srcId="{A5A09481-B136-4C06-9518-C35D35CDA550}" destId="{0208CAC9-B03A-4104-8885-9445BCBEC9F0}" srcOrd="0" destOrd="0" parTransId="{525BF43D-EC11-4D7F-83C2-3B97E10FE476}" sibTransId="{3202B63E-7A28-4248-8A6D-2CCFBFD7C24F}"/>
    <dgm:cxn modelId="{DF52894D-47A4-4237-BEAA-E89BB8A7A6A2}" srcId="{A5A09481-B136-4C06-9518-C35D35CDA550}" destId="{455DAC6E-C1A0-47CC-BF9B-7DD405FBE457}" srcOrd="2" destOrd="0" parTransId="{1D9813BA-A285-4B3B-A9EF-BD92FA631BD4}" sibTransId="{E910F5D0-4578-4F94-AE73-1F77A9CEDD96}"/>
    <dgm:cxn modelId="{9FBA2603-61A8-4E71-BAB0-DF3B0BDC5A17}" srcId="{A5A09481-B136-4C06-9518-C35D35CDA550}" destId="{F32A02D2-A4CD-4E85-87BC-B567FE486616}" srcOrd="3" destOrd="0" parTransId="{6B544EE3-3E8A-4031-BBDE-33AC01785533}" sibTransId="{6DC25873-9167-4B06-B676-A0B61BB11AA0}"/>
    <dgm:cxn modelId="{F23D7D14-04D4-4403-BC02-152E155903EF}" type="presOf" srcId="{0208CAC9-B03A-4104-8885-9445BCBEC9F0}" destId="{0734E37C-22DE-44A2-8C91-9D34B3E46526}" srcOrd="0" destOrd="0" presId="urn:microsoft.com/office/officeart/2005/8/layout/hProcess9"/>
    <dgm:cxn modelId="{CDCEA1BA-108A-4ADF-BC82-0A5409D3FD8B}" srcId="{A5A09481-B136-4C06-9518-C35D35CDA550}" destId="{A5B717F1-4D7A-4C3B-9C85-EA169D358FFF}" srcOrd="1" destOrd="0" parTransId="{021B2A66-AED9-49C4-949E-8AAEB2234337}" sibTransId="{18E417A2-B3F1-4288-8101-3FB2E1962687}"/>
    <dgm:cxn modelId="{40F02F34-A0E7-45B7-9BA6-829818016CD6}" type="presOf" srcId="{A5B717F1-4D7A-4C3B-9C85-EA169D358FFF}" destId="{C3A0933A-5954-4F80-9942-982D6BD5B682}" srcOrd="0" destOrd="0" presId="urn:microsoft.com/office/officeart/2005/8/layout/hProcess9"/>
    <dgm:cxn modelId="{1EAB58BD-4411-452F-8354-E859D224C865}" type="presParOf" srcId="{9BB7EA2E-1959-472C-A67D-3E2D805F3274}" destId="{9363ABD8-DA42-4EB0-9307-C86DA3623B2C}" srcOrd="0" destOrd="0" presId="urn:microsoft.com/office/officeart/2005/8/layout/hProcess9"/>
    <dgm:cxn modelId="{63C960A8-CEB2-4B89-8B31-05F2D1B0BCED}" type="presParOf" srcId="{9BB7EA2E-1959-472C-A67D-3E2D805F3274}" destId="{34918C00-B00B-4370-929C-6FAC02ADB7DB}" srcOrd="1" destOrd="0" presId="urn:microsoft.com/office/officeart/2005/8/layout/hProcess9"/>
    <dgm:cxn modelId="{DCA5080B-2EA7-4D8A-91FA-F82679930EF4}" type="presParOf" srcId="{34918C00-B00B-4370-929C-6FAC02ADB7DB}" destId="{0734E37C-22DE-44A2-8C91-9D34B3E46526}" srcOrd="0" destOrd="0" presId="urn:microsoft.com/office/officeart/2005/8/layout/hProcess9"/>
    <dgm:cxn modelId="{CFF6471B-9E64-4DAC-8FA6-54670C643DF9}" type="presParOf" srcId="{34918C00-B00B-4370-929C-6FAC02ADB7DB}" destId="{CFA11201-3319-47F8-B706-450F7B88FE46}" srcOrd="1" destOrd="0" presId="urn:microsoft.com/office/officeart/2005/8/layout/hProcess9"/>
    <dgm:cxn modelId="{1966E640-5191-43AE-AB8C-520CAE17B4D8}" type="presParOf" srcId="{34918C00-B00B-4370-929C-6FAC02ADB7DB}" destId="{C3A0933A-5954-4F80-9942-982D6BD5B682}" srcOrd="2" destOrd="0" presId="urn:microsoft.com/office/officeart/2005/8/layout/hProcess9"/>
    <dgm:cxn modelId="{46D4EF7A-1A41-4AD7-8BB4-70F60346AF28}" type="presParOf" srcId="{34918C00-B00B-4370-929C-6FAC02ADB7DB}" destId="{06A856F2-A998-4A6B-B8ED-CCFCA0B6BE7D}" srcOrd="3" destOrd="0" presId="urn:microsoft.com/office/officeart/2005/8/layout/hProcess9"/>
    <dgm:cxn modelId="{B8FBDE31-A880-41AD-A0F4-7C8787C1AC8A}" type="presParOf" srcId="{34918C00-B00B-4370-929C-6FAC02ADB7DB}" destId="{321B1941-BDFB-46AD-9522-4F46EBE1D78B}" srcOrd="4" destOrd="0" presId="urn:microsoft.com/office/officeart/2005/8/layout/hProcess9"/>
    <dgm:cxn modelId="{80879114-23B4-467E-8776-E4AB1384E2CB}" type="presParOf" srcId="{34918C00-B00B-4370-929C-6FAC02ADB7DB}" destId="{99BF851B-9DA8-48D3-B96F-0AFF3E3E403A}" srcOrd="5" destOrd="0" presId="urn:microsoft.com/office/officeart/2005/8/layout/hProcess9"/>
    <dgm:cxn modelId="{D207DF2D-F64E-4E28-87A7-FBAADD804933}" type="presParOf" srcId="{34918C00-B00B-4370-929C-6FAC02ADB7DB}" destId="{1F7C59AC-3570-4306-B5B2-0ED4C77A168E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2FE6571-5F5F-44A8-93C1-0998CC653AA2}" type="doc">
      <dgm:prSet loTypeId="urn:microsoft.com/office/officeart/2008/layout/VerticalCurvedList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8FE0A15-77CB-4BDA-B892-8F4D72C247E8}">
      <dgm:prSet phldrT="[文本]"/>
      <dgm:spPr/>
      <dgm:t>
        <a:bodyPr/>
        <a:lstStyle/>
        <a:p>
          <a:r>
            <a:rPr lang="zh-CN" altLang="en-US" dirty="0" smtClean="0"/>
            <a:t>限时游戏模式</a:t>
          </a:r>
          <a:endParaRPr lang="zh-CN" altLang="en-US" dirty="0"/>
        </a:p>
      </dgm:t>
    </dgm:pt>
    <dgm:pt modelId="{5EFFA59F-917F-4B23-93D3-889535B13380}" type="parTrans" cxnId="{8AE22021-D303-44C8-A67B-FD3243591C0C}">
      <dgm:prSet/>
      <dgm:spPr/>
      <dgm:t>
        <a:bodyPr/>
        <a:lstStyle/>
        <a:p>
          <a:endParaRPr lang="zh-CN" altLang="en-US"/>
        </a:p>
      </dgm:t>
    </dgm:pt>
    <dgm:pt modelId="{B9675BD6-0A63-4CBC-B612-E43622A0AE1D}" type="sibTrans" cxnId="{8AE22021-D303-44C8-A67B-FD3243591C0C}">
      <dgm:prSet/>
      <dgm:spPr/>
      <dgm:t>
        <a:bodyPr/>
        <a:lstStyle/>
        <a:p>
          <a:endParaRPr lang="zh-CN" altLang="en-US"/>
        </a:p>
      </dgm:t>
    </dgm:pt>
    <dgm:pt modelId="{9BBB04E7-6175-48E8-B046-36A92E97E935}">
      <dgm:prSet phldrT="[文本]"/>
      <dgm:spPr/>
      <dgm:t>
        <a:bodyPr/>
        <a:lstStyle/>
        <a:p>
          <a:r>
            <a:rPr lang="zh-CN" altLang="en-US" dirty="0" smtClean="0"/>
            <a:t>闯关游戏模式</a:t>
          </a:r>
          <a:endParaRPr lang="zh-CN" altLang="en-US" dirty="0"/>
        </a:p>
      </dgm:t>
    </dgm:pt>
    <dgm:pt modelId="{A9D5F286-E1C6-4CDF-A801-524B638FC2C1}" type="parTrans" cxnId="{01827823-4E81-4B17-AC52-35CD50870A6D}">
      <dgm:prSet/>
      <dgm:spPr/>
      <dgm:t>
        <a:bodyPr/>
        <a:lstStyle/>
        <a:p>
          <a:endParaRPr lang="zh-CN" altLang="en-US"/>
        </a:p>
      </dgm:t>
    </dgm:pt>
    <dgm:pt modelId="{539E6DBC-9E0F-4F82-A982-8F07118222DA}" type="sibTrans" cxnId="{01827823-4E81-4B17-AC52-35CD50870A6D}">
      <dgm:prSet/>
      <dgm:spPr/>
      <dgm:t>
        <a:bodyPr/>
        <a:lstStyle/>
        <a:p>
          <a:endParaRPr lang="zh-CN" altLang="en-US"/>
        </a:p>
      </dgm:t>
    </dgm:pt>
    <dgm:pt modelId="{CBA9A557-1E32-4729-94CC-9174D54A5044}">
      <dgm:prSet phldrT="[文本]"/>
      <dgm:spPr/>
      <dgm:t>
        <a:bodyPr/>
        <a:lstStyle/>
        <a:p>
          <a:r>
            <a:rPr lang="zh-CN" altLang="en-US" dirty="0" smtClean="0"/>
            <a:t>清除游戏模式</a:t>
          </a:r>
          <a:endParaRPr lang="zh-CN" altLang="en-US" dirty="0"/>
        </a:p>
      </dgm:t>
    </dgm:pt>
    <dgm:pt modelId="{A1AA04EC-9EEE-49E2-A7F4-5098D675FBF3}" type="parTrans" cxnId="{337279E5-6C0B-43D3-9B39-83ED18E9B908}">
      <dgm:prSet/>
      <dgm:spPr/>
      <dgm:t>
        <a:bodyPr/>
        <a:lstStyle/>
        <a:p>
          <a:endParaRPr lang="zh-CN" altLang="en-US"/>
        </a:p>
      </dgm:t>
    </dgm:pt>
    <dgm:pt modelId="{40E9B46B-F09F-4B02-9992-646DD8CB3262}" type="sibTrans" cxnId="{337279E5-6C0B-43D3-9B39-83ED18E9B908}">
      <dgm:prSet/>
      <dgm:spPr/>
      <dgm:t>
        <a:bodyPr/>
        <a:lstStyle/>
        <a:p>
          <a:endParaRPr lang="zh-CN" altLang="en-US"/>
        </a:p>
      </dgm:t>
    </dgm:pt>
    <dgm:pt modelId="{97AE62DD-101F-45A7-B633-BF9FD0F531CB}" type="pres">
      <dgm:prSet presAssocID="{92FE6571-5F5F-44A8-93C1-0998CC653AA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8804656B-57CE-4C2A-A85A-8CACF0245399}" type="pres">
      <dgm:prSet presAssocID="{92FE6571-5F5F-44A8-93C1-0998CC653AA2}" presName="Name1" presStyleCnt="0"/>
      <dgm:spPr/>
    </dgm:pt>
    <dgm:pt modelId="{397C34C2-85C3-4BB2-909C-1793B4DE5477}" type="pres">
      <dgm:prSet presAssocID="{92FE6571-5F5F-44A8-93C1-0998CC653AA2}" presName="cycle" presStyleCnt="0"/>
      <dgm:spPr/>
    </dgm:pt>
    <dgm:pt modelId="{D3D44B58-32AB-4F86-BF02-B014C791E7E3}" type="pres">
      <dgm:prSet presAssocID="{92FE6571-5F5F-44A8-93C1-0998CC653AA2}" presName="srcNode" presStyleLbl="node1" presStyleIdx="0" presStyleCnt="3"/>
      <dgm:spPr/>
    </dgm:pt>
    <dgm:pt modelId="{D8166CC5-5FEF-4399-9C5F-BA78C2889642}" type="pres">
      <dgm:prSet presAssocID="{92FE6571-5F5F-44A8-93C1-0998CC653AA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7189FBD-60EB-4632-B643-1401ACB5549C}" type="pres">
      <dgm:prSet presAssocID="{92FE6571-5F5F-44A8-93C1-0998CC653AA2}" presName="extraNode" presStyleLbl="node1" presStyleIdx="0" presStyleCnt="3"/>
      <dgm:spPr/>
    </dgm:pt>
    <dgm:pt modelId="{57F6DA21-7B54-4BEA-8277-56AAF743F639}" type="pres">
      <dgm:prSet presAssocID="{92FE6571-5F5F-44A8-93C1-0998CC653AA2}" presName="dstNode" presStyleLbl="node1" presStyleIdx="0" presStyleCnt="3"/>
      <dgm:spPr/>
    </dgm:pt>
    <dgm:pt modelId="{6E69BF2B-B89D-4328-9EC4-AED5664FE588}" type="pres">
      <dgm:prSet presAssocID="{B8FE0A15-77CB-4BDA-B892-8F4D72C247E8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F66607-D5E0-43B4-9667-9E031C3B37D5}" type="pres">
      <dgm:prSet presAssocID="{B8FE0A15-77CB-4BDA-B892-8F4D72C247E8}" presName="accent_1" presStyleCnt="0"/>
      <dgm:spPr/>
    </dgm:pt>
    <dgm:pt modelId="{95CA4982-FDAD-454D-A3FD-19B43026167F}" type="pres">
      <dgm:prSet presAssocID="{B8FE0A15-77CB-4BDA-B892-8F4D72C247E8}" presName="accentRepeatNode" presStyleLbl="solidFgAcc1" presStyleIdx="0" presStyleCnt="3"/>
      <dgm:spPr/>
    </dgm:pt>
    <dgm:pt modelId="{4650D741-9E45-45A4-9960-EB0235FDEA15}" type="pres">
      <dgm:prSet presAssocID="{9BBB04E7-6175-48E8-B046-36A92E97E93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5E5053-BDF1-4BE1-AB31-148CE0148EEE}" type="pres">
      <dgm:prSet presAssocID="{9BBB04E7-6175-48E8-B046-36A92E97E935}" presName="accent_2" presStyleCnt="0"/>
      <dgm:spPr/>
    </dgm:pt>
    <dgm:pt modelId="{4962A57B-48E9-4139-A715-18C8EC9AF531}" type="pres">
      <dgm:prSet presAssocID="{9BBB04E7-6175-48E8-B046-36A92E97E935}" presName="accentRepeatNode" presStyleLbl="solidFgAcc1" presStyleIdx="1" presStyleCnt="3"/>
      <dgm:spPr/>
    </dgm:pt>
    <dgm:pt modelId="{7B41A3B9-0550-4D0E-B6F0-A58837A36C7E}" type="pres">
      <dgm:prSet presAssocID="{CBA9A557-1E32-4729-94CC-9174D54A5044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4C8167-7117-4F2A-BF75-0F6FC1AA5981}" type="pres">
      <dgm:prSet presAssocID="{CBA9A557-1E32-4729-94CC-9174D54A5044}" presName="accent_3" presStyleCnt="0"/>
      <dgm:spPr/>
    </dgm:pt>
    <dgm:pt modelId="{0BFB3FC5-5BFA-47C1-AA37-A98CD3224B82}" type="pres">
      <dgm:prSet presAssocID="{CBA9A557-1E32-4729-94CC-9174D54A5044}" presName="accentRepeatNode" presStyleLbl="solidFgAcc1" presStyleIdx="2" presStyleCnt="3"/>
      <dgm:spPr/>
    </dgm:pt>
  </dgm:ptLst>
  <dgm:cxnLst>
    <dgm:cxn modelId="{01827823-4E81-4B17-AC52-35CD50870A6D}" srcId="{92FE6571-5F5F-44A8-93C1-0998CC653AA2}" destId="{9BBB04E7-6175-48E8-B046-36A92E97E935}" srcOrd="1" destOrd="0" parTransId="{A9D5F286-E1C6-4CDF-A801-524B638FC2C1}" sibTransId="{539E6DBC-9E0F-4F82-A982-8F07118222DA}"/>
    <dgm:cxn modelId="{7718E900-2868-4F84-83CB-F1B9466BCBCC}" type="presOf" srcId="{CBA9A557-1E32-4729-94CC-9174D54A5044}" destId="{7B41A3B9-0550-4D0E-B6F0-A58837A36C7E}" srcOrd="0" destOrd="0" presId="urn:microsoft.com/office/officeart/2008/layout/VerticalCurvedList"/>
    <dgm:cxn modelId="{C1829082-E0F3-4AD3-AD2B-34EECA5AA192}" type="presOf" srcId="{92FE6571-5F5F-44A8-93C1-0998CC653AA2}" destId="{97AE62DD-101F-45A7-B633-BF9FD0F531CB}" srcOrd="0" destOrd="0" presId="urn:microsoft.com/office/officeart/2008/layout/VerticalCurvedList"/>
    <dgm:cxn modelId="{8AE22021-D303-44C8-A67B-FD3243591C0C}" srcId="{92FE6571-5F5F-44A8-93C1-0998CC653AA2}" destId="{B8FE0A15-77CB-4BDA-B892-8F4D72C247E8}" srcOrd="0" destOrd="0" parTransId="{5EFFA59F-917F-4B23-93D3-889535B13380}" sibTransId="{B9675BD6-0A63-4CBC-B612-E43622A0AE1D}"/>
    <dgm:cxn modelId="{2726C848-FF1D-45EA-A3D6-3A7121DB8302}" type="presOf" srcId="{9BBB04E7-6175-48E8-B046-36A92E97E935}" destId="{4650D741-9E45-45A4-9960-EB0235FDEA15}" srcOrd="0" destOrd="0" presId="urn:microsoft.com/office/officeart/2008/layout/VerticalCurvedList"/>
    <dgm:cxn modelId="{B875D179-AA1B-4F5A-969E-D7B5D615CE6B}" type="presOf" srcId="{B9675BD6-0A63-4CBC-B612-E43622A0AE1D}" destId="{D8166CC5-5FEF-4399-9C5F-BA78C2889642}" srcOrd="0" destOrd="0" presId="urn:microsoft.com/office/officeart/2008/layout/VerticalCurvedList"/>
    <dgm:cxn modelId="{337279E5-6C0B-43D3-9B39-83ED18E9B908}" srcId="{92FE6571-5F5F-44A8-93C1-0998CC653AA2}" destId="{CBA9A557-1E32-4729-94CC-9174D54A5044}" srcOrd="2" destOrd="0" parTransId="{A1AA04EC-9EEE-49E2-A7F4-5098D675FBF3}" sibTransId="{40E9B46B-F09F-4B02-9992-646DD8CB3262}"/>
    <dgm:cxn modelId="{1721DF17-E2E9-49C1-B61D-473E69A668C5}" type="presOf" srcId="{B8FE0A15-77CB-4BDA-B892-8F4D72C247E8}" destId="{6E69BF2B-B89D-4328-9EC4-AED5664FE588}" srcOrd="0" destOrd="0" presId="urn:microsoft.com/office/officeart/2008/layout/VerticalCurvedList"/>
    <dgm:cxn modelId="{4B6E7244-CCD5-4C99-A062-381E3DF4B12F}" type="presParOf" srcId="{97AE62DD-101F-45A7-B633-BF9FD0F531CB}" destId="{8804656B-57CE-4C2A-A85A-8CACF0245399}" srcOrd="0" destOrd="0" presId="urn:microsoft.com/office/officeart/2008/layout/VerticalCurvedList"/>
    <dgm:cxn modelId="{0D70FA6A-A88F-42A5-8FF2-C91D860054BC}" type="presParOf" srcId="{8804656B-57CE-4C2A-A85A-8CACF0245399}" destId="{397C34C2-85C3-4BB2-909C-1793B4DE5477}" srcOrd="0" destOrd="0" presId="urn:microsoft.com/office/officeart/2008/layout/VerticalCurvedList"/>
    <dgm:cxn modelId="{8346287B-9CDF-4B5B-8080-41AF7F7348DB}" type="presParOf" srcId="{397C34C2-85C3-4BB2-909C-1793B4DE5477}" destId="{D3D44B58-32AB-4F86-BF02-B014C791E7E3}" srcOrd="0" destOrd="0" presId="urn:microsoft.com/office/officeart/2008/layout/VerticalCurvedList"/>
    <dgm:cxn modelId="{4E0210B4-34C2-4AAB-BFAE-EE179C5F6557}" type="presParOf" srcId="{397C34C2-85C3-4BB2-909C-1793B4DE5477}" destId="{D8166CC5-5FEF-4399-9C5F-BA78C2889642}" srcOrd="1" destOrd="0" presId="urn:microsoft.com/office/officeart/2008/layout/VerticalCurvedList"/>
    <dgm:cxn modelId="{CC137392-6651-406D-9FB9-81E5F6A8A310}" type="presParOf" srcId="{397C34C2-85C3-4BB2-909C-1793B4DE5477}" destId="{47189FBD-60EB-4632-B643-1401ACB5549C}" srcOrd="2" destOrd="0" presId="urn:microsoft.com/office/officeart/2008/layout/VerticalCurvedList"/>
    <dgm:cxn modelId="{1BE2B38C-2C3C-40B2-82BB-A5F4EA9123D7}" type="presParOf" srcId="{397C34C2-85C3-4BB2-909C-1793B4DE5477}" destId="{57F6DA21-7B54-4BEA-8277-56AAF743F639}" srcOrd="3" destOrd="0" presId="urn:microsoft.com/office/officeart/2008/layout/VerticalCurvedList"/>
    <dgm:cxn modelId="{E2B9012B-B637-415C-BAB0-864773D85CC5}" type="presParOf" srcId="{8804656B-57CE-4C2A-A85A-8CACF0245399}" destId="{6E69BF2B-B89D-4328-9EC4-AED5664FE588}" srcOrd="1" destOrd="0" presId="urn:microsoft.com/office/officeart/2008/layout/VerticalCurvedList"/>
    <dgm:cxn modelId="{03AC5CDC-3533-4605-BFD8-6825DAAB27C0}" type="presParOf" srcId="{8804656B-57CE-4C2A-A85A-8CACF0245399}" destId="{3BF66607-D5E0-43B4-9667-9E031C3B37D5}" srcOrd="2" destOrd="0" presId="urn:microsoft.com/office/officeart/2008/layout/VerticalCurvedList"/>
    <dgm:cxn modelId="{4F0B39B6-BB33-4DC3-8D52-373F99603D16}" type="presParOf" srcId="{3BF66607-D5E0-43B4-9667-9E031C3B37D5}" destId="{95CA4982-FDAD-454D-A3FD-19B43026167F}" srcOrd="0" destOrd="0" presId="urn:microsoft.com/office/officeart/2008/layout/VerticalCurvedList"/>
    <dgm:cxn modelId="{38B25E2B-C2AE-4957-8E40-7A726CB755FC}" type="presParOf" srcId="{8804656B-57CE-4C2A-A85A-8CACF0245399}" destId="{4650D741-9E45-45A4-9960-EB0235FDEA15}" srcOrd="3" destOrd="0" presId="urn:microsoft.com/office/officeart/2008/layout/VerticalCurvedList"/>
    <dgm:cxn modelId="{B9AA8A87-4A73-4B77-8B43-CEB2F17F6222}" type="presParOf" srcId="{8804656B-57CE-4C2A-A85A-8CACF0245399}" destId="{175E5053-BDF1-4BE1-AB31-148CE0148EEE}" srcOrd="4" destOrd="0" presId="urn:microsoft.com/office/officeart/2008/layout/VerticalCurvedList"/>
    <dgm:cxn modelId="{B71E2613-1E42-445A-8038-3EBD3130F88B}" type="presParOf" srcId="{175E5053-BDF1-4BE1-AB31-148CE0148EEE}" destId="{4962A57B-48E9-4139-A715-18C8EC9AF531}" srcOrd="0" destOrd="0" presId="urn:microsoft.com/office/officeart/2008/layout/VerticalCurvedList"/>
    <dgm:cxn modelId="{A4B0FF2C-CE41-4905-B5AE-6117866202AE}" type="presParOf" srcId="{8804656B-57CE-4C2A-A85A-8CACF0245399}" destId="{7B41A3B9-0550-4D0E-B6F0-A58837A36C7E}" srcOrd="5" destOrd="0" presId="urn:microsoft.com/office/officeart/2008/layout/VerticalCurvedList"/>
    <dgm:cxn modelId="{677C7EC1-6D38-4926-9050-6BF1B4662480}" type="presParOf" srcId="{8804656B-57CE-4C2A-A85A-8CACF0245399}" destId="{B24C8167-7117-4F2A-BF75-0F6FC1AA5981}" srcOrd="6" destOrd="0" presId="urn:microsoft.com/office/officeart/2008/layout/VerticalCurvedList"/>
    <dgm:cxn modelId="{7BDF526F-E84E-4BF8-A56C-6A92BCACF07B}" type="presParOf" srcId="{B24C8167-7117-4F2A-BF75-0F6FC1AA5981}" destId="{0BFB3FC5-5BFA-47C1-AA37-A98CD3224B8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FCF4C70-BF9A-429B-A53C-D45C9773706F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47D5FCE-BE25-4FED-8904-04DC1A1B7F07}">
      <dgm:prSet phldrT="[文本]"/>
      <dgm:spPr/>
      <dgm:t>
        <a:bodyPr vert="eaVert"/>
        <a:lstStyle/>
        <a:p>
          <a:r>
            <a:rPr lang="en-US" altLang="zh-CN" dirty="0" smtClean="0"/>
            <a:t>M</a:t>
          </a:r>
        </a:p>
        <a:p>
          <a:r>
            <a:rPr lang="en-US" altLang="zh-CN" dirty="0" smtClean="0"/>
            <a:t>V</a:t>
          </a:r>
        </a:p>
        <a:p>
          <a:r>
            <a:rPr lang="en-US" altLang="zh-CN" dirty="0" smtClean="0"/>
            <a:t>C</a:t>
          </a:r>
          <a:endParaRPr lang="zh-CN" altLang="en-US" dirty="0"/>
        </a:p>
      </dgm:t>
    </dgm:pt>
    <dgm:pt modelId="{9048FD68-85B8-4674-96CA-D9D15DCB33EE}" type="parTrans" cxnId="{0B1E24AD-80D0-4768-A359-E29DA37A790C}">
      <dgm:prSet/>
      <dgm:spPr/>
      <dgm:t>
        <a:bodyPr/>
        <a:lstStyle/>
        <a:p>
          <a:endParaRPr lang="zh-CN" altLang="en-US"/>
        </a:p>
      </dgm:t>
    </dgm:pt>
    <dgm:pt modelId="{4F51F71B-0D02-4C5B-ABA9-D936233F929D}" type="sibTrans" cxnId="{0B1E24AD-80D0-4768-A359-E29DA37A790C}">
      <dgm:prSet/>
      <dgm:spPr/>
      <dgm:t>
        <a:bodyPr/>
        <a:lstStyle/>
        <a:p>
          <a:endParaRPr lang="zh-CN" altLang="en-US"/>
        </a:p>
      </dgm:t>
    </dgm:pt>
    <dgm:pt modelId="{251616FF-B8AE-4CB1-8BA2-283B2157CB2D}">
      <dgm:prSet phldrT="[文本]"/>
      <dgm:spPr/>
      <dgm:t>
        <a:bodyPr/>
        <a:lstStyle/>
        <a:p>
          <a:r>
            <a:rPr lang="en-US" altLang="zh-CN" dirty="0" smtClean="0"/>
            <a:t>Model</a:t>
          </a:r>
          <a:endParaRPr lang="zh-CN" altLang="en-US" dirty="0"/>
        </a:p>
      </dgm:t>
    </dgm:pt>
    <dgm:pt modelId="{79EFF1BF-5292-4552-AF8D-6DEE5BDD7A06}" type="parTrans" cxnId="{F22FF2FC-0C57-4578-8C21-5E9BD231A083}">
      <dgm:prSet/>
      <dgm:spPr/>
      <dgm:t>
        <a:bodyPr/>
        <a:lstStyle/>
        <a:p>
          <a:endParaRPr lang="zh-CN" altLang="en-US"/>
        </a:p>
      </dgm:t>
    </dgm:pt>
    <dgm:pt modelId="{60405C23-3EAB-4B89-8816-1E3381E53356}" type="sibTrans" cxnId="{F22FF2FC-0C57-4578-8C21-5E9BD231A083}">
      <dgm:prSet/>
      <dgm:spPr/>
      <dgm:t>
        <a:bodyPr/>
        <a:lstStyle/>
        <a:p>
          <a:endParaRPr lang="zh-CN" altLang="en-US"/>
        </a:p>
      </dgm:t>
    </dgm:pt>
    <dgm:pt modelId="{A6A54BB2-076A-4E7B-A70F-150A1A453554}">
      <dgm:prSet phldrT="[文本]"/>
      <dgm:spPr/>
      <dgm:t>
        <a:bodyPr/>
        <a:lstStyle/>
        <a:p>
          <a:r>
            <a:rPr lang="en-US" altLang="zh-CN" dirty="0" smtClean="0"/>
            <a:t>View</a:t>
          </a:r>
          <a:endParaRPr lang="zh-CN" altLang="en-US" dirty="0"/>
        </a:p>
      </dgm:t>
    </dgm:pt>
    <dgm:pt modelId="{9FDAAFFA-55CD-4852-B15E-B7BB5D1BAFF9}" type="parTrans" cxnId="{A6539167-F885-4B49-9E5C-25D9DF49E797}">
      <dgm:prSet/>
      <dgm:spPr/>
      <dgm:t>
        <a:bodyPr/>
        <a:lstStyle/>
        <a:p>
          <a:endParaRPr lang="zh-CN" altLang="en-US"/>
        </a:p>
      </dgm:t>
    </dgm:pt>
    <dgm:pt modelId="{E7DC0132-8B99-4914-9B69-73059750F767}" type="sibTrans" cxnId="{A6539167-F885-4B49-9E5C-25D9DF49E797}">
      <dgm:prSet/>
      <dgm:spPr/>
      <dgm:t>
        <a:bodyPr/>
        <a:lstStyle/>
        <a:p>
          <a:endParaRPr lang="zh-CN" altLang="en-US"/>
        </a:p>
      </dgm:t>
    </dgm:pt>
    <dgm:pt modelId="{F3AA09A8-1A5E-4C2D-8EBA-838E4CC2A7BE}">
      <dgm:prSet phldrT="[文本]"/>
      <dgm:spPr/>
      <dgm:t>
        <a:bodyPr/>
        <a:lstStyle/>
        <a:p>
          <a:r>
            <a:rPr lang="zh-CN" altLang="en-US" dirty="0" smtClean="0"/>
            <a:t>掉落控制</a:t>
          </a:r>
          <a:endParaRPr lang="zh-CN" altLang="en-US" dirty="0"/>
        </a:p>
      </dgm:t>
    </dgm:pt>
    <dgm:pt modelId="{7F55381E-B4DB-45A2-BE79-73728688718A}" type="parTrans" cxnId="{9278A00A-217A-404B-80A2-C35B02718A53}">
      <dgm:prSet/>
      <dgm:spPr/>
      <dgm:t>
        <a:bodyPr/>
        <a:lstStyle/>
        <a:p>
          <a:endParaRPr lang="zh-CN" altLang="en-US"/>
        </a:p>
      </dgm:t>
    </dgm:pt>
    <dgm:pt modelId="{234BDBDC-EB67-4F5A-809C-0D944550EFC4}" type="sibTrans" cxnId="{9278A00A-217A-404B-80A2-C35B02718A53}">
      <dgm:prSet/>
      <dgm:spPr/>
      <dgm:t>
        <a:bodyPr/>
        <a:lstStyle/>
        <a:p>
          <a:endParaRPr lang="zh-CN" altLang="en-US"/>
        </a:p>
      </dgm:t>
    </dgm:pt>
    <dgm:pt modelId="{31CBA42A-5C54-4B28-B472-1345362A6552}">
      <dgm:prSet phldrT="[文本]"/>
      <dgm:spPr/>
      <dgm:t>
        <a:bodyPr/>
        <a:lstStyle/>
        <a:p>
          <a:r>
            <a:rPr lang="zh-CN" altLang="en-US" dirty="0" smtClean="0"/>
            <a:t>游戏物体</a:t>
          </a:r>
          <a:endParaRPr lang="zh-CN" altLang="en-US" dirty="0"/>
        </a:p>
      </dgm:t>
    </dgm:pt>
    <dgm:pt modelId="{728F07EA-B6BF-4D2A-A7E5-CE7692B129B3}" type="parTrans" cxnId="{82D38185-9B53-4577-B6ED-22C5CD077206}">
      <dgm:prSet/>
      <dgm:spPr/>
      <dgm:t>
        <a:bodyPr/>
        <a:lstStyle/>
        <a:p>
          <a:endParaRPr lang="zh-CN" altLang="en-US"/>
        </a:p>
      </dgm:t>
    </dgm:pt>
    <dgm:pt modelId="{B5E27D8F-0140-4AF8-8F28-C7D30A46C643}" type="sibTrans" cxnId="{82D38185-9B53-4577-B6ED-22C5CD077206}">
      <dgm:prSet/>
      <dgm:spPr/>
      <dgm:t>
        <a:bodyPr/>
        <a:lstStyle/>
        <a:p>
          <a:endParaRPr lang="zh-CN" altLang="en-US"/>
        </a:p>
      </dgm:t>
    </dgm:pt>
    <dgm:pt modelId="{32F00854-E4DE-4E8C-B3B2-5DEC45C95409}">
      <dgm:prSet phldrT="[文本]"/>
      <dgm:spPr/>
      <dgm:t>
        <a:bodyPr/>
        <a:lstStyle/>
        <a:p>
          <a:r>
            <a:rPr lang="zh-CN" altLang="en-US" dirty="0" smtClean="0"/>
            <a:t>游戏棋盘</a:t>
          </a:r>
          <a:endParaRPr lang="zh-CN" altLang="en-US" dirty="0"/>
        </a:p>
      </dgm:t>
    </dgm:pt>
    <dgm:pt modelId="{CABD6677-1AAB-4DEE-90EC-3D9F3EBDE185}" type="parTrans" cxnId="{7874737A-89C8-4965-9CE9-E4A64D4D26B7}">
      <dgm:prSet/>
      <dgm:spPr/>
      <dgm:t>
        <a:bodyPr/>
        <a:lstStyle/>
        <a:p>
          <a:endParaRPr lang="zh-CN" altLang="en-US"/>
        </a:p>
      </dgm:t>
    </dgm:pt>
    <dgm:pt modelId="{B0FB60BD-E020-43E9-A804-3FB4AA11030E}" type="sibTrans" cxnId="{7874737A-89C8-4965-9CE9-E4A64D4D26B7}">
      <dgm:prSet/>
      <dgm:spPr/>
      <dgm:t>
        <a:bodyPr/>
        <a:lstStyle/>
        <a:p>
          <a:endParaRPr lang="zh-CN" altLang="en-US"/>
        </a:p>
      </dgm:t>
    </dgm:pt>
    <dgm:pt modelId="{FE35B2EC-1C56-404C-9BDC-39A3ED58E030}">
      <dgm:prSet phldrT="[文本]"/>
      <dgm:spPr/>
      <dgm:t>
        <a:bodyPr/>
        <a:lstStyle/>
        <a:p>
          <a:r>
            <a:rPr lang="zh-CN" altLang="en-US" dirty="0" smtClean="0"/>
            <a:t>场景控制</a:t>
          </a:r>
          <a:endParaRPr lang="zh-CN" altLang="en-US" dirty="0"/>
        </a:p>
      </dgm:t>
    </dgm:pt>
    <dgm:pt modelId="{B71CC673-62A9-4CFE-9189-2B35476BB84B}" type="parTrans" cxnId="{6B99AD90-8850-4F87-9F64-B076A0A0E990}">
      <dgm:prSet/>
      <dgm:spPr/>
      <dgm:t>
        <a:bodyPr/>
        <a:lstStyle/>
        <a:p>
          <a:endParaRPr lang="zh-CN" altLang="en-US"/>
        </a:p>
      </dgm:t>
    </dgm:pt>
    <dgm:pt modelId="{24D1EC8E-6654-42A8-BAB2-173506017B7E}" type="sibTrans" cxnId="{6B99AD90-8850-4F87-9F64-B076A0A0E990}">
      <dgm:prSet/>
      <dgm:spPr/>
      <dgm:t>
        <a:bodyPr/>
        <a:lstStyle/>
        <a:p>
          <a:endParaRPr lang="zh-CN" altLang="en-US"/>
        </a:p>
      </dgm:t>
    </dgm:pt>
    <dgm:pt modelId="{90CDB452-6692-4D76-BE71-EF0445B172A5}">
      <dgm:prSet phldrT="[文本]"/>
      <dgm:spPr/>
      <dgm:t>
        <a:bodyPr/>
        <a:lstStyle/>
        <a:p>
          <a:r>
            <a:rPr lang="en-US" altLang="zh-CN" dirty="0" smtClean="0"/>
            <a:t>Controller</a:t>
          </a:r>
          <a:endParaRPr lang="zh-CN" altLang="en-US" dirty="0"/>
        </a:p>
      </dgm:t>
    </dgm:pt>
    <dgm:pt modelId="{96005672-D8EC-4056-B0AA-3B3B02B9FFA4}" type="parTrans" cxnId="{6716855E-E612-42F5-AA63-ABE40A9B0907}">
      <dgm:prSet/>
      <dgm:spPr/>
      <dgm:t>
        <a:bodyPr/>
        <a:lstStyle/>
        <a:p>
          <a:endParaRPr lang="zh-CN" altLang="en-US"/>
        </a:p>
      </dgm:t>
    </dgm:pt>
    <dgm:pt modelId="{B42DB6BA-117B-4D25-B0DB-E474127EF97D}" type="sibTrans" cxnId="{6716855E-E612-42F5-AA63-ABE40A9B0907}">
      <dgm:prSet/>
      <dgm:spPr/>
      <dgm:t>
        <a:bodyPr/>
        <a:lstStyle/>
        <a:p>
          <a:endParaRPr lang="zh-CN" altLang="en-US"/>
        </a:p>
      </dgm:t>
    </dgm:pt>
    <dgm:pt modelId="{1ACEAEDD-DC5B-4B1F-B7D8-3EC9C9F40F35}">
      <dgm:prSet phldrT="[文本]"/>
      <dgm:spPr/>
      <dgm:t>
        <a:bodyPr/>
        <a:lstStyle/>
        <a:p>
          <a:r>
            <a:rPr lang="zh-CN" altLang="en-US" dirty="0" smtClean="0"/>
            <a:t>移动控制</a:t>
          </a:r>
          <a:endParaRPr lang="zh-CN" altLang="en-US" dirty="0"/>
        </a:p>
      </dgm:t>
    </dgm:pt>
    <dgm:pt modelId="{3B54E4CB-54B5-420F-83C5-0DAC780A9B55}" type="parTrans" cxnId="{FBB01C94-7CF1-488C-B566-C71D11F1C6B3}">
      <dgm:prSet/>
      <dgm:spPr/>
      <dgm:t>
        <a:bodyPr/>
        <a:lstStyle/>
        <a:p>
          <a:endParaRPr lang="zh-CN" altLang="en-US"/>
        </a:p>
      </dgm:t>
    </dgm:pt>
    <dgm:pt modelId="{CA179DD0-EC66-41B5-B20B-C2DF9DABA50D}" type="sibTrans" cxnId="{FBB01C94-7CF1-488C-B566-C71D11F1C6B3}">
      <dgm:prSet/>
      <dgm:spPr/>
      <dgm:t>
        <a:bodyPr/>
        <a:lstStyle/>
        <a:p>
          <a:endParaRPr lang="zh-CN" altLang="en-US"/>
        </a:p>
      </dgm:t>
    </dgm:pt>
    <dgm:pt modelId="{904C40CB-DCA5-4B0E-A517-EF1C1F4B4ECA}">
      <dgm:prSet phldrT="[文本]"/>
      <dgm:spPr/>
      <dgm:t>
        <a:bodyPr/>
        <a:lstStyle/>
        <a:p>
          <a:r>
            <a:rPr lang="zh-CN" altLang="en-US" dirty="0" smtClean="0"/>
            <a:t>消除控制</a:t>
          </a:r>
          <a:endParaRPr lang="zh-CN" altLang="en-US" dirty="0"/>
        </a:p>
      </dgm:t>
    </dgm:pt>
    <dgm:pt modelId="{B5C36542-8E4F-4A6F-B210-6AE675090010}" type="parTrans" cxnId="{28C149E0-3F06-4294-B99A-0E454F6E6757}">
      <dgm:prSet/>
      <dgm:spPr/>
      <dgm:t>
        <a:bodyPr/>
        <a:lstStyle/>
        <a:p>
          <a:endParaRPr lang="zh-CN" altLang="en-US"/>
        </a:p>
      </dgm:t>
    </dgm:pt>
    <dgm:pt modelId="{97E6FE0E-2D06-40E6-A19F-D3AADE5735E3}" type="sibTrans" cxnId="{28C149E0-3F06-4294-B99A-0E454F6E6757}">
      <dgm:prSet/>
      <dgm:spPr/>
      <dgm:t>
        <a:bodyPr/>
        <a:lstStyle/>
        <a:p>
          <a:endParaRPr lang="zh-CN" altLang="en-US"/>
        </a:p>
      </dgm:t>
    </dgm:pt>
    <dgm:pt modelId="{AD53E219-31B3-4795-BCBC-0619C04760FD}">
      <dgm:prSet phldrT="[文本]"/>
      <dgm:spPr/>
      <dgm:t>
        <a:bodyPr/>
        <a:lstStyle/>
        <a:p>
          <a:r>
            <a:rPr lang="zh-CN" altLang="en-US" dirty="0" smtClean="0"/>
            <a:t>扫描器</a:t>
          </a:r>
          <a:endParaRPr lang="zh-CN" altLang="en-US" dirty="0"/>
        </a:p>
      </dgm:t>
    </dgm:pt>
    <dgm:pt modelId="{F95E0AE2-0BCC-47E3-827B-70440DA33993}" type="parTrans" cxnId="{FA55ECE3-7823-46EB-B8F0-78C38CDBC50A}">
      <dgm:prSet/>
      <dgm:spPr/>
      <dgm:t>
        <a:bodyPr/>
        <a:lstStyle/>
        <a:p>
          <a:endParaRPr lang="zh-CN" altLang="en-US"/>
        </a:p>
      </dgm:t>
    </dgm:pt>
    <dgm:pt modelId="{F8326590-0CB2-463F-90B2-0B439E8CD1A4}" type="sibTrans" cxnId="{FA55ECE3-7823-46EB-B8F0-78C38CDBC50A}">
      <dgm:prSet/>
      <dgm:spPr/>
      <dgm:t>
        <a:bodyPr/>
        <a:lstStyle/>
        <a:p>
          <a:endParaRPr lang="zh-CN" altLang="en-US"/>
        </a:p>
      </dgm:t>
    </dgm:pt>
    <dgm:pt modelId="{79B7283E-D5E9-4EF1-A0AE-0B2600433459}" type="pres">
      <dgm:prSet presAssocID="{AFCF4C70-BF9A-429B-A53C-D45C9773706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CD34A0-76D9-4DFB-A6BD-4F1A2AB3D137}" type="pres">
      <dgm:prSet presAssocID="{047D5FCE-BE25-4FED-8904-04DC1A1B7F07}" presName="root1" presStyleCnt="0"/>
      <dgm:spPr/>
    </dgm:pt>
    <dgm:pt modelId="{9F42F959-B406-4128-A3D7-7E9ADBEE500B}" type="pres">
      <dgm:prSet presAssocID="{047D5FCE-BE25-4FED-8904-04DC1A1B7F07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31B963-84E2-4941-A4D0-DF21552D906D}" type="pres">
      <dgm:prSet presAssocID="{047D5FCE-BE25-4FED-8904-04DC1A1B7F07}" presName="level2hierChild" presStyleCnt="0"/>
      <dgm:spPr/>
    </dgm:pt>
    <dgm:pt modelId="{E090E16A-FC9B-4044-80BF-685F221876D6}" type="pres">
      <dgm:prSet presAssocID="{79EFF1BF-5292-4552-AF8D-6DEE5BDD7A06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C0C69C95-D4C7-40DC-9308-11A8AB8DA5F3}" type="pres">
      <dgm:prSet presAssocID="{79EFF1BF-5292-4552-AF8D-6DEE5BDD7A06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AE447F63-3595-47B4-8CEC-FA6843CBC483}" type="pres">
      <dgm:prSet presAssocID="{251616FF-B8AE-4CB1-8BA2-283B2157CB2D}" presName="root2" presStyleCnt="0"/>
      <dgm:spPr/>
    </dgm:pt>
    <dgm:pt modelId="{0E612A6A-BCF0-4837-9746-38C57DE0B306}" type="pres">
      <dgm:prSet presAssocID="{251616FF-B8AE-4CB1-8BA2-283B2157CB2D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E44C713-699B-4242-A5CB-ED940AD7EA4A}" type="pres">
      <dgm:prSet presAssocID="{251616FF-B8AE-4CB1-8BA2-283B2157CB2D}" presName="level3hierChild" presStyleCnt="0"/>
      <dgm:spPr/>
    </dgm:pt>
    <dgm:pt modelId="{142B5AF3-CEA4-4A41-8DC5-4C7B70E3AE84}" type="pres">
      <dgm:prSet presAssocID="{CABD6677-1AAB-4DEE-90EC-3D9F3EBDE185}" presName="conn2-1" presStyleLbl="parChTrans1D3" presStyleIdx="0" presStyleCnt="7"/>
      <dgm:spPr/>
      <dgm:t>
        <a:bodyPr/>
        <a:lstStyle/>
        <a:p>
          <a:endParaRPr lang="zh-CN" altLang="en-US"/>
        </a:p>
      </dgm:t>
    </dgm:pt>
    <dgm:pt modelId="{9A6EFDF3-0B39-4DE5-85E5-CB0DA2273F14}" type="pres">
      <dgm:prSet presAssocID="{CABD6677-1AAB-4DEE-90EC-3D9F3EBDE185}" presName="connTx" presStyleLbl="parChTrans1D3" presStyleIdx="0" presStyleCnt="7"/>
      <dgm:spPr/>
      <dgm:t>
        <a:bodyPr/>
        <a:lstStyle/>
        <a:p>
          <a:endParaRPr lang="zh-CN" altLang="en-US"/>
        </a:p>
      </dgm:t>
    </dgm:pt>
    <dgm:pt modelId="{12B6FA13-8C5E-4C04-93E6-E8C88C3BC774}" type="pres">
      <dgm:prSet presAssocID="{32F00854-E4DE-4E8C-B3B2-5DEC45C95409}" presName="root2" presStyleCnt="0"/>
      <dgm:spPr/>
    </dgm:pt>
    <dgm:pt modelId="{0394793F-52EE-438F-AE98-83C0B03017AF}" type="pres">
      <dgm:prSet presAssocID="{32F00854-E4DE-4E8C-B3B2-5DEC45C95409}" presName="LevelTwoTextNod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843C96C-26C5-4683-9188-9EB9CFA8F05E}" type="pres">
      <dgm:prSet presAssocID="{32F00854-E4DE-4E8C-B3B2-5DEC45C95409}" presName="level3hierChild" presStyleCnt="0"/>
      <dgm:spPr/>
    </dgm:pt>
    <dgm:pt modelId="{AF1D043F-64CD-463C-83FE-92E1FD8E1246}" type="pres">
      <dgm:prSet presAssocID="{728F07EA-B6BF-4D2A-A7E5-CE7692B129B3}" presName="conn2-1" presStyleLbl="parChTrans1D3" presStyleIdx="1" presStyleCnt="7"/>
      <dgm:spPr/>
      <dgm:t>
        <a:bodyPr/>
        <a:lstStyle/>
        <a:p>
          <a:endParaRPr lang="zh-CN" altLang="en-US"/>
        </a:p>
      </dgm:t>
    </dgm:pt>
    <dgm:pt modelId="{9C27AC26-E569-4249-99B8-7611D37FA1BE}" type="pres">
      <dgm:prSet presAssocID="{728F07EA-B6BF-4D2A-A7E5-CE7692B129B3}" presName="connTx" presStyleLbl="parChTrans1D3" presStyleIdx="1" presStyleCnt="7"/>
      <dgm:spPr/>
      <dgm:t>
        <a:bodyPr/>
        <a:lstStyle/>
        <a:p>
          <a:endParaRPr lang="zh-CN" altLang="en-US"/>
        </a:p>
      </dgm:t>
    </dgm:pt>
    <dgm:pt modelId="{A7D0EEE5-89C9-4BC1-B79A-08D797E89CD9}" type="pres">
      <dgm:prSet presAssocID="{31CBA42A-5C54-4B28-B472-1345362A6552}" presName="root2" presStyleCnt="0"/>
      <dgm:spPr/>
    </dgm:pt>
    <dgm:pt modelId="{95CCF645-F0F4-4BF2-AF72-A7C60DF27B73}" type="pres">
      <dgm:prSet presAssocID="{31CBA42A-5C54-4B28-B472-1345362A6552}" presName="LevelTwoTextNod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9DAD55A-3FB0-455F-A8D4-CA641807B6BE}" type="pres">
      <dgm:prSet presAssocID="{31CBA42A-5C54-4B28-B472-1345362A6552}" presName="level3hierChild" presStyleCnt="0"/>
      <dgm:spPr/>
    </dgm:pt>
    <dgm:pt modelId="{8B084CAE-8065-4606-AD11-DCFDE70F99D2}" type="pres">
      <dgm:prSet presAssocID="{9FDAAFFA-55CD-4852-B15E-B7BB5D1BAFF9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3F6E1B2A-4599-4FB7-9EA7-E6454334303F}" type="pres">
      <dgm:prSet presAssocID="{9FDAAFFA-55CD-4852-B15E-B7BB5D1BAFF9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C88B9C75-DFCB-49BD-AC19-29106D565266}" type="pres">
      <dgm:prSet presAssocID="{A6A54BB2-076A-4E7B-A70F-150A1A453554}" presName="root2" presStyleCnt="0"/>
      <dgm:spPr/>
    </dgm:pt>
    <dgm:pt modelId="{9252267A-E372-4A66-BAD2-BE294C75044F}" type="pres">
      <dgm:prSet presAssocID="{A6A54BB2-076A-4E7B-A70F-150A1A453554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7FD1D3-7623-4DFA-92D5-A5EE0F9809D4}" type="pres">
      <dgm:prSet presAssocID="{A6A54BB2-076A-4E7B-A70F-150A1A453554}" presName="level3hierChild" presStyleCnt="0"/>
      <dgm:spPr/>
    </dgm:pt>
    <dgm:pt modelId="{EAFCB311-61CD-420B-AFB5-98EBABFF113C}" type="pres">
      <dgm:prSet presAssocID="{B71CC673-62A9-4CFE-9189-2B35476BB84B}" presName="conn2-1" presStyleLbl="parChTrans1D3" presStyleIdx="2" presStyleCnt="7"/>
      <dgm:spPr/>
      <dgm:t>
        <a:bodyPr/>
        <a:lstStyle/>
        <a:p>
          <a:endParaRPr lang="zh-CN" altLang="en-US"/>
        </a:p>
      </dgm:t>
    </dgm:pt>
    <dgm:pt modelId="{9E09FD60-9E66-403A-8B22-2AAC911618B5}" type="pres">
      <dgm:prSet presAssocID="{B71CC673-62A9-4CFE-9189-2B35476BB84B}" presName="connTx" presStyleLbl="parChTrans1D3" presStyleIdx="2" presStyleCnt="7"/>
      <dgm:spPr/>
      <dgm:t>
        <a:bodyPr/>
        <a:lstStyle/>
        <a:p>
          <a:endParaRPr lang="zh-CN" altLang="en-US"/>
        </a:p>
      </dgm:t>
    </dgm:pt>
    <dgm:pt modelId="{8064FFA4-742C-44D7-910B-B94285CD7CFD}" type="pres">
      <dgm:prSet presAssocID="{FE35B2EC-1C56-404C-9BDC-39A3ED58E030}" presName="root2" presStyleCnt="0"/>
      <dgm:spPr/>
    </dgm:pt>
    <dgm:pt modelId="{352DB4F6-9B50-4B89-AA5F-7232F5859F06}" type="pres">
      <dgm:prSet presAssocID="{FE35B2EC-1C56-404C-9BDC-39A3ED58E030}" presName="LevelTwoTextNod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CA7E6C-2F61-4A4E-9215-6EC0AC4D6881}" type="pres">
      <dgm:prSet presAssocID="{FE35B2EC-1C56-404C-9BDC-39A3ED58E030}" presName="level3hierChild" presStyleCnt="0"/>
      <dgm:spPr/>
    </dgm:pt>
    <dgm:pt modelId="{0A54FF50-D49D-4D86-89DD-28170166C838}" type="pres">
      <dgm:prSet presAssocID="{96005672-D8EC-4056-B0AA-3B3B02B9FFA4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5784EB0F-F301-4F46-94BF-5E30CD4CE1BE}" type="pres">
      <dgm:prSet presAssocID="{96005672-D8EC-4056-B0AA-3B3B02B9FFA4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E05FDCAE-86E2-4F39-A1B8-D4B7A5943176}" type="pres">
      <dgm:prSet presAssocID="{90CDB452-6692-4D76-BE71-EF0445B172A5}" presName="root2" presStyleCnt="0"/>
      <dgm:spPr/>
    </dgm:pt>
    <dgm:pt modelId="{29A8529F-865B-405D-83CF-568EE769058C}" type="pres">
      <dgm:prSet presAssocID="{90CDB452-6692-4D76-BE71-EF0445B172A5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AF9F75-94C6-4326-B6F3-6EC6838CD5B2}" type="pres">
      <dgm:prSet presAssocID="{90CDB452-6692-4D76-BE71-EF0445B172A5}" presName="level3hierChild" presStyleCnt="0"/>
      <dgm:spPr/>
    </dgm:pt>
    <dgm:pt modelId="{5A47BC42-388D-476D-9775-0B5A8C73AC36}" type="pres">
      <dgm:prSet presAssocID="{3B54E4CB-54B5-420F-83C5-0DAC780A9B55}" presName="conn2-1" presStyleLbl="parChTrans1D3" presStyleIdx="3" presStyleCnt="7"/>
      <dgm:spPr/>
      <dgm:t>
        <a:bodyPr/>
        <a:lstStyle/>
        <a:p>
          <a:endParaRPr lang="zh-CN" altLang="en-US"/>
        </a:p>
      </dgm:t>
    </dgm:pt>
    <dgm:pt modelId="{C2B8A5D0-1D48-47AD-BEA5-49F6317C1A40}" type="pres">
      <dgm:prSet presAssocID="{3B54E4CB-54B5-420F-83C5-0DAC780A9B55}" presName="connTx" presStyleLbl="parChTrans1D3" presStyleIdx="3" presStyleCnt="7"/>
      <dgm:spPr/>
      <dgm:t>
        <a:bodyPr/>
        <a:lstStyle/>
        <a:p>
          <a:endParaRPr lang="zh-CN" altLang="en-US"/>
        </a:p>
      </dgm:t>
    </dgm:pt>
    <dgm:pt modelId="{11BDEBF3-3078-466D-826D-A1AC08444CB8}" type="pres">
      <dgm:prSet presAssocID="{1ACEAEDD-DC5B-4B1F-B7D8-3EC9C9F40F35}" presName="root2" presStyleCnt="0"/>
      <dgm:spPr/>
    </dgm:pt>
    <dgm:pt modelId="{427C7E4D-51B9-4B0D-B913-82DA8773E6AB}" type="pres">
      <dgm:prSet presAssocID="{1ACEAEDD-DC5B-4B1F-B7D8-3EC9C9F40F35}" presName="LevelTwoTextNod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48A948-B3D7-46CC-AD8B-5E5AD1DB10F9}" type="pres">
      <dgm:prSet presAssocID="{1ACEAEDD-DC5B-4B1F-B7D8-3EC9C9F40F35}" presName="level3hierChild" presStyleCnt="0"/>
      <dgm:spPr/>
    </dgm:pt>
    <dgm:pt modelId="{30B1B1DF-8F32-4F4A-88B2-5841EF3BE38D}" type="pres">
      <dgm:prSet presAssocID="{B5C36542-8E4F-4A6F-B210-6AE675090010}" presName="conn2-1" presStyleLbl="parChTrans1D3" presStyleIdx="4" presStyleCnt="7"/>
      <dgm:spPr/>
      <dgm:t>
        <a:bodyPr/>
        <a:lstStyle/>
        <a:p>
          <a:endParaRPr lang="zh-CN" altLang="en-US"/>
        </a:p>
      </dgm:t>
    </dgm:pt>
    <dgm:pt modelId="{02184828-3C41-4E07-BBB1-3EFBA8952C63}" type="pres">
      <dgm:prSet presAssocID="{B5C36542-8E4F-4A6F-B210-6AE675090010}" presName="connTx" presStyleLbl="parChTrans1D3" presStyleIdx="4" presStyleCnt="7"/>
      <dgm:spPr/>
      <dgm:t>
        <a:bodyPr/>
        <a:lstStyle/>
        <a:p>
          <a:endParaRPr lang="zh-CN" altLang="en-US"/>
        </a:p>
      </dgm:t>
    </dgm:pt>
    <dgm:pt modelId="{2486F8E4-90E4-42A0-9DD5-75A2A15153E7}" type="pres">
      <dgm:prSet presAssocID="{904C40CB-DCA5-4B0E-A517-EF1C1F4B4ECA}" presName="root2" presStyleCnt="0"/>
      <dgm:spPr/>
    </dgm:pt>
    <dgm:pt modelId="{806BAEFA-4C50-4C67-AD21-12A4AD9D3E85}" type="pres">
      <dgm:prSet presAssocID="{904C40CB-DCA5-4B0E-A517-EF1C1F4B4ECA}" presName="LevelTwoTextNod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50F047-97A9-4118-8750-3C569069EEBB}" type="pres">
      <dgm:prSet presAssocID="{904C40CB-DCA5-4B0E-A517-EF1C1F4B4ECA}" presName="level3hierChild" presStyleCnt="0"/>
      <dgm:spPr/>
    </dgm:pt>
    <dgm:pt modelId="{651ABD77-9A25-40BE-B20A-BA645BB6BA10}" type="pres">
      <dgm:prSet presAssocID="{7F55381E-B4DB-45A2-BE79-73728688718A}" presName="conn2-1" presStyleLbl="parChTrans1D3" presStyleIdx="5" presStyleCnt="7"/>
      <dgm:spPr/>
      <dgm:t>
        <a:bodyPr/>
        <a:lstStyle/>
        <a:p>
          <a:endParaRPr lang="zh-CN" altLang="en-US"/>
        </a:p>
      </dgm:t>
    </dgm:pt>
    <dgm:pt modelId="{F1C15E47-DE52-4724-9C27-3FB05E52498D}" type="pres">
      <dgm:prSet presAssocID="{7F55381E-B4DB-45A2-BE79-73728688718A}" presName="connTx" presStyleLbl="parChTrans1D3" presStyleIdx="5" presStyleCnt="7"/>
      <dgm:spPr/>
      <dgm:t>
        <a:bodyPr/>
        <a:lstStyle/>
        <a:p>
          <a:endParaRPr lang="zh-CN" altLang="en-US"/>
        </a:p>
      </dgm:t>
    </dgm:pt>
    <dgm:pt modelId="{31426DBC-4407-47C8-B174-CD517DBC233D}" type="pres">
      <dgm:prSet presAssocID="{F3AA09A8-1A5E-4C2D-8EBA-838E4CC2A7BE}" presName="root2" presStyleCnt="0"/>
      <dgm:spPr/>
    </dgm:pt>
    <dgm:pt modelId="{C8898CBF-F992-4EFC-A763-758DB658B467}" type="pres">
      <dgm:prSet presAssocID="{F3AA09A8-1A5E-4C2D-8EBA-838E4CC2A7BE}" presName="LevelTwoTextNod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2E25B0F-C5A6-4328-843C-CC40913A5B08}" type="pres">
      <dgm:prSet presAssocID="{F3AA09A8-1A5E-4C2D-8EBA-838E4CC2A7BE}" presName="level3hierChild" presStyleCnt="0"/>
      <dgm:spPr/>
    </dgm:pt>
    <dgm:pt modelId="{BF83C05D-8935-4F6B-BB74-A024AD3AA0AC}" type="pres">
      <dgm:prSet presAssocID="{F95E0AE2-0BCC-47E3-827B-70440DA33993}" presName="conn2-1" presStyleLbl="parChTrans1D3" presStyleIdx="6" presStyleCnt="7"/>
      <dgm:spPr/>
      <dgm:t>
        <a:bodyPr/>
        <a:lstStyle/>
        <a:p>
          <a:endParaRPr lang="zh-CN" altLang="en-US"/>
        </a:p>
      </dgm:t>
    </dgm:pt>
    <dgm:pt modelId="{4061985C-698D-4EF8-8703-4E44245FA11D}" type="pres">
      <dgm:prSet presAssocID="{F95E0AE2-0BCC-47E3-827B-70440DA33993}" presName="connTx" presStyleLbl="parChTrans1D3" presStyleIdx="6" presStyleCnt="7"/>
      <dgm:spPr/>
      <dgm:t>
        <a:bodyPr/>
        <a:lstStyle/>
        <a:p>
          <a:endParaRPr lang="zh-CN" altLang="en-US"/>
        </a:p>
      </dgm:t>
    </dgm:pt>
    <dgm:pt modelId="{119D62EA-9461-4A13-A63C-0FC08955B988}" type="pres">
      <dgm:prSet presAssocID="{AD53E219-31B3-4795-BCBC-0619C04760FD}" presName="root2" presStyleCnt="0"/>
      <dgm:spPr/>
    </dgm:pt>
    <dgm:pt modelId="{ED13F318-6FF4-44B2-9F98-50F715C79220}" type="pres">
      <dgm:prSet presAssocID="{AD53E219-31B3-4795-BCBC-0619C04760FD}" presName="LevelTwoTextNod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ADD9BB-7FA2-4B42-8795-34E1807C3F75}" type="pres">
      <dgm:prSet presAssocID="{AD53E219-31B3-4795-BCBC-0619C04760FD}" presName="level3hierChild" presStyleCnt="0"/>
      <dgm:spPr/>
    </dgm:pt>
  </dgm:ptLst>
  <dgm:cxnLst>
    <dgm:cxn modelId="{7874737A-89C8-4965-9CE9-E4A64D4D26B7}" srcId="{251616FF-B8AE-4CB1-8BA2-283B2157CB2D}" destId="{32F00854-E4DE-4E8C-B3B2-5DEC45C95409}" srcOrd="0" destOrd="0" parTransId="{CABD6677-1AAB-4DEE-90EC-3D9F3EBDE185}" sibTransId="{B0FB60BD-E020-43E9-A804-3FB4AA11030E}"/>
    <dgm:cxn modelId="{10329041-DDE6-49A0-8A1B-B01C1E9A9E64}" type="presOf" srcId="{AFCF4C70-BF9A-429B-A53C-D45C9773706F}" destId="{79B7283E-D5E9-4EF1-A0AE-0B2600433459}" srcOrd="0" destOrd="0" presId="urn:microsoft.com/office/officeart/2008/layout/HorizontalMultiLevelHierarchy"/>
    <dgm:cxn modelId="{4C9815B2-3825-445D-BE32-49BA3E95DD6E}" type="presOf" srcId="{B5C36542-8E4F-4A6F-B210-6AE675090010}" destId="{30B1B1DF-8F32-4F4A-88B2-5841EF3BE38D}" srcOrd="0" destOrd="0" presId="urn:microsoft.com/office/officeart/2008/layout/HorizontalMultiLevelHierarchy"/>
    <dgm:cxn modelId="{DE5765C2-9770-460E-AE40-4F3FAA0BC90E}" type="presOf" srcId="{3B54E4CB-54B5-420F-83C5-0DAC780A9B55}" destId="{5A47BC42-388D-476D-9775-0B5A8C73AC36}" srcOrd="0" destOrd="0" presId="urn:microsoft.com/office/officeart/2008/layout/HorizontalMultiLevelHierarchy"/>
    <dgm:cxn modelId="{1B4226CF-3851-4C10-958A-9003F5F516B8}" type="presOf" srcId="{F3AA09A8-1A5E-4C2D-8EBA-838E4CC2A7BE}" destId="{C8898CBF-F992-4EFC-A763-758DB658B467}" srcOrd="0" destOrd="0" presId="urn:microsoft.com/office/officeart/2008/layout/HorizontalMultiLevelHierarchy"/>
    <dgm:cxn modelId="{61B68675-ACEE-45AE-871D-421D3C10BDD7}" type="presOf" srcId="{3B54E4CB-54B5-420F-83C5-0DAC780A9B55}" destId="{C2B8A5D0-1D48-47AD-BEA5-49F6317C1A40}" srcOrd="1" destOrd="0" presId="urn:microsoft.com/office/officeart/2008/layout/HorizontalMultiLevelHierarchy"/>
    <dgm:cxn modelId="{914CFF95-18B4-458D-9237-06B14769381F}" type="presOf" srcId="{9FDAAFFA-55CD-4852-B15E-B7BB5D1BAFF9}" destId="{8B084CAE-8065-4606-AD11-DCFDE70F99D2}" srcOrd="0" destOrd="0" presId="urn:microsoft.com/office/officeart/2008/layout/HorizontalMultiLevelHierarchy"/>
    <dgm:cxn modelId="{7E9D56F0-2BEA-4F3F-B04F-3D3E6C257342}" type="presOf" srcId="{B71CC673-62A9-4CFE-9189-2B35476BB84B}" destId="{EAFCB311-61CD-420B-AFB5-98EBABFF113C}" srcOrd="0" destOrd="0" presId="urn:microsoft.com/office/officeart/2008/layout/HorizontalMultiLevelHierarchy"/>
    <dgm:cxn modelId="{FBB01C94-7CF1-488C-B566-C71D11F1C6B3}" srcId="{90CDB452-6692-4D76-BE71-EF0445B172A5}" destId="{1ACEAEDD-DC5B-4B1F-B7D8-3EC9C9F40F35}" srcOrd="0" destOrd="0" parTransId="{3B54E4CB-54B5-420F-83C5-0DAC780A9B55}" sibTransId="{CA179DD0-EC66-41B5-B20B-C2DF9DABA50D}"/>
    <dgm:cxn modelId="{6716855E-E612-42F5-AA63-ABE40A9B0907}" srcId="{047D5FCE-BE25-4FED-8904-04DC1A1B7F07}" destId="{90CDB452-6692-4D76-BE71-EF0445B172A5}" srcOrd="2" destOrd="0" parTransId="{96005672-D8EC-4056-B0AA-3B3B02B9FFA4}" sibTransId="{B42DB6BA-117B-4D25-B0DB-E474127EF97D}"/>
    <dgm:cxn modelId="{2C9076C2-D882-43F3-BD1C-96BD07A96D95}" type="presOf" srcId="{32F00854-E4DE-4E8C-B3B2-5DEC45C95409}" destId="{0394793F-52EE-438F-AE98-83C0B03017AF}" srcOrd="0" destOrd="0" presId="urn:microsoft.com/office/officeart/2008/layout/HorizontalMultiLevelHierarchy"/>
    <dgm:cxn modelId="{60F775BD-AF81-4A20-B2A5-925CA9E43EF1}" type="presOf" srcId="{728F07EA-B6BF-4D2A-A7E5-CE7692B129B3}" destId="{AF1D043F-64CD-463C-83FE-92E1FD8E1246}" srcOrd="0" destOrd="0" presId="urn:microsoft.com/office/officeart/2008/layout/HorizontalMultiLevelHierarchy"/>
    <dgm:cxn modelId="{CC5BA592-C639-43EC-8498-DE8DFD962993}" type="presOf" srcId="{047D5FCE-BE25-4FED-8904-04DC1A1B7F07}" destId="{9F42F959-B406-4128-A3D7-7E9ADBEE500B}" srcOrd="0" destOrd="0" presId="urn:microsoft.com/office/officeart/2008/layout/HorizontalMultiLevelHierarchy"/>
    <dgm:cxn modelId="{9278A00A-217A-404B-80A2-C35B02718A53}" srcId="{90CDB452-6692-4D76-BE71-EF0445B172A5}" destId="{F3AA09A8-1A5E-4C2D-8EBA-838E4CC2A7BE}" srcOrd="2" destOrd="0" parTransId="{7F55381E-B4DB-45A2-BE79-73728688718A}" sibTransId="{234BDBDC-EB67-4F5A-809C-0D944550EFC4}"/>
    <dgm:cxn modelId="{F2355970-AD59-4A73-99DD-BB5944382B96}" type="presOf" srcId="{CABD6677-1AAB-4DEE-90EC-3D9F3EBDE185}" destId="{9A6EFDF3-0B39-4DE5-85E5-CB0DA2273F14}" srcOrd="1" destOrd="0" presId="urn:microsoft.com/office/officeart/2008/layout/HorizontalMultiLevelHierarchy"/>
    <dgm:cxn modelId="{EF7656C9-A807-43EE-B39E-2BE2559D7EFD}" type="presOf" srcId="{96005672-D8EC-4056-B0AA-3B3B02B9FFA4}" destId="{5784EB0F-F301-4F46-94BF-5E30CD4CE1BE}" srcOrd="1" destOrd="0" presId="urn:microsoft.com/office/officeart/2008/layout/HorizontalMultiLevelHierarchy"/>
    <dgm:cxn modelId="{CEFD7DA4-E998-47A1-9EC8-C9BE34429879}" type="presOf" srcId="{904C40CB-DCA5-4B0E-A517-EF1C1F4B4ECA}" destId="{806BAEFA-4C50-4C67-AD21-12A4AD9D3E85}" srcOrd="0" destOrd="0" presId="urn:microsoft.com/office/officeart/2008/layout/HorizontalMultiLevelHierarchy"/>
    <dgm:cxn modelId="{3872F8A2-CB8A-4AF5-A5F7-047E47F69042}" type="presOf" srcId="{9FDAAFFA-55CD-4852-B15E-B7BB5D1BAFF9}" destId="{3F6E1B2A-4599-4FB7-9EA7-E6454334303F}" srcOrd="1" destOrd="0" presId="urn:microsoft.com/office/officeart/2008/layout/HorizontalMultiLevelHierarchy"/>
    <dgm:cxn modelId="{4722F603-6915-449E-ACDE-791A297DAD59}" type="presOf" srcId="{B71CC673-62A9-4CFE-9189-2B35476BB84B}" destId="{9E09FD60-9E66-403A-8B22-2AAC911618B5}" srcOrd="1" destOrd="0" presId="urn:microsoft.com/office/officeart/2008/layout/HorizontalMultiLevelHierarchy"/>
    <dgm:cxn modelId="{23AD7B40-86F6-42CC-8284-3F6973FDE2F8}" type="presOf" srcId="{F95E0AE2-0BCC-47E3-827B-70440DA33993}" destId="{4061985C-698D-4EF8-8703-4E44245FA11D}" srcOrd="1" destOrd="0" presId="urn:microsoft.com/office/officeart/2008/layout/HorizontalMultiLevelHierarchy"/>
    <dgm:cxn modelId="{2B024A48-E91E-4DBF-BE60-A945D7A995D5}" type="presOf" srcId="{B5C36542-8E4F-4A6F-B210-6AE675090010}" destId="{02184828-3C41-4E07-BBB1-3EFBA8952C63}" srcOrd="1" destOrd="0" presId="urn:microsoft.com/office/officeart/2008/layout/HorizontalMultiLevelHierarchy"/>
    <dgm:cxn modelId="{5C631E47-D8C9-446F-A1DE-69BC98D4F67D}" type="presOf" srcId="{F95E0AE2-0BCC-47E3-827B-70440DA33993}" destId="{BF83C05D-8935-4F6B-BB74-A024AD3AA0AC}" srcOrd="0" destOrd="0" presId="urn:microsoft.com/office/officeart/2008/layout/HorizontalMultiLevelHierarchy"/>
    <dgm:cxn modelId="{EFA61A19-3894-42CA-B652-83A9C0EFFFF2}" type="presOf" srcId="{AD53E219-31B3-4795-BCBC-0619C04760FD}" destId="{ED13F318-6FF4-44B2-9F98-50F715C79220}" srcOrd="0" destOrd="0" presId="urn:microsoft.com/office/officeart/2008/layout/HorizontalMultiLevelHierarchy"/>
    <dgm:cxn modelId="{72CF6EBE-2962-48A5-AB98-29EA070341DC}" type="presOf" srcId="{FE35B2EC-1C56-404C-9BDC-39A3ED58E030}" destId="{352DB4F6-9B50-4B89-AA5F-7232F5859F06}" srcOrd="0" destOrd="0" presId="urn:microsoft.com/office/officeart/2008/layout/HorizontalMultiLevelHierarchy"/>
    <dgm:cxn modelId="{DE05D791-7BF6-457E-ACD2-CF0DC27D2CF9}" type="presOf" srcId="{728F07EA-B6BF-4D2A-A7E5-CE7692B129B3}" destId="{9C27AC26-E569-4249-99B8-7611D37FA1BE}" srcOrd="1" destOrd="0" presId="urn:microsoft.com/office/officeart/2008/layout/HorizontalMultiLevelHierarchy"/>
    <dgm:cxn modelId="{A6539167-F885-4B49-9E5C-25D9DF49E797}" srcId="{047D5FCE-BE25-4FED-8904-04DC1A1B7F07}" destId="{A6A54BB2-076A-4E7B-A70F-150A1A453554}" srcOrd="1" destOrd="0" parTransId="{9FDAAFFA-55CD-4852-B15E-B7BB5D1BAFF9}" sibTransId="{E7DC0132-8B99-4914-9B69-73059750F767}"/>
    <dgm:cxn modelId="{0C982C2C-7F40-437F-84F6-652A5D86DED0}" type="presOf" srcId="{96005672-D8EC-4056-B0AA-3B3B02B9FFA4}" destId="{0A54FF50-D49D-4D86-89DD-28170166C838}" srcOrd="0" destOrd="0" presId="urn:microsoft.com/office/officeart/2008/layout/HorizontalMultiLevelHierarchy"/>
    <dgm:cxn modelId="{3FC5CF40-862F-4045-82E5-A207FFAD7B20}" type="presOf" srcId="{251616FF-B8AE-4CB1-8BA2-283B2157CB2D}" destId="{0E612A6A-BCF0-4837-9746-38C57DE0B306}" srcOrd="0" destOrd="0" presId="urn:microsoft.com/office/officeart/2008/layout/HorizontalMultiLevelHierarchy"/>
    <dgm:cxn modelId="{4F8E8D52-698A-4FA4-9F6A-B102967CA694}" type="presOf" srcId="{90CDB452-6692-4D76-BE71-EF0445B172A5}" destId="{29A8529F-865B-405D-83CF-568EE769058C}" srcOrd="0" destOrd="0" presId="urn:microsoft.com/office/officeart/2008/layout/HorizontalMultiLevelHierarchy"/>
    <dgm:cxn modelId="{6B99AD90-8850-4F87-9F64-B076A0A0E990}" srcId="{A6A54BB2-076A-4E7B-A70F-150A1A453554}" destId="{FE35B2EC-1C56-404C-9BDC-39A3ED58E030}" srcOrd="0" destOrd="0" parTransId="{B71CC673-62A9-4CFE-9189-2B35476BB84B}" sibTransId="{24D1EC8E-6654-42A8-BAB2-173506017B7E}"/>
    <dgm:cxn modelId="{2668E53E-41CF-4CE3-BB17-37045FDC7184}" type="presOf" srcId="{7F55381E-B4DB-45A2-BE79-73728688718A}" destId="{651ABD77-9A25-40BE-B20A-BA645BB6BA10}" srcOrd="0" destOrd="0" presId="urn:microsoft.com/office/officeart/2008/layout/HorizontalMultiLevelHierarchy"/>
    <dgm:cxn modelId="{EF00A756-99A3-42FD-81D7-DB26CA025DD2}" type="presOf" srcId="{31CBA42A-5C54-4B28-B472-1345362A6552}" destId="{95CCF645-F0F4-4BF2-AF72-A7C60DF27B73}" srcOrd="0" destOrd="0" presId="urn:microsoft.com/office/officeart/2008/layout/HorizontalMultiLevelHierarchy"/>
    <dgm:cxn modelId="{87232CCA-3D5E-4CAA-9638-CC5FE361C493}" type="presOf" srcId="{79EFF1BF-5292-4552-AF8D-6DEE5BDD7A06}" destId="{E090E16A-FC9B-4044-80BF-685F221876D6}" srcOrd="0" destOrd="0" presId="urn:microsoft.com/office/officeart/2008/layout/HorizontalMultiLevelHierarchy"/>
    <dgm:cxn modelId="{F22FF2FC-0C57-4578-8C21-5E9BD231A083}" srcId="{047D5FCE-BE25-4FED-8904-04DC1A1B7F07}" destId="{251616FF-B8AE-4CB1-8BA2-283B2157CB2D}" srcOrd="0" destOrd="0" parTransId="{79EFF1BF-5292-4552-AF8D-6DEE5BDD7A06}" sibTransId="{60405C23-3EAB-4B89-8816-1E3381E53356}"/>
    <dgm:cxn modelId="{6BF1BE04-1B54-4FBA-B405-66C67893C12E}" type="presOf" srcId="{CABD6677-1AAB-4DEE-90EC-3D9F3EBDE185}" destId="{142B5AF3-CEA4-4A41-8DC5-4C7B70E3AE84}" srcOrd="0" destOrd="0" presId="urn:microsoft.com/office/officeart/2008/layout/HorizontalMultiLevelHierarchy"/>
    <dgm:cxn modelId="{D513BFD6-D33D-47C7-900B-43EB25808FE9}" type="presOf" srcId="{79EFF1BF-5292-4552-AF8D-6DEE5BDD7A06}" destId="{C0C69C95-D4C7-40DC-9308-11A8AB8DA5F3}" srcOrd="1" destOrd="0" presId="urn:microsoft.com/office/officeart/2008/layout/HorizontalMultiLevelHierarchy"/>
    <dgm:cxn modelId="{0B1E24AD-80D0-4768-A359-E29DA37A790C}" srcId="{AFCF4C70-BF9A-429B-A53C-D45C9773706F}" destId="{047D5FCE-BE25-4FED-8904-04DC1A1B7F07}" srcOrd="0" destOrd="0" parTransId="{9048FD68-85B8-4674-96CA-D9D15DCB33EE}" sibTransId="{4F51F71B-0D02-4C5B-ABA9-D936233F929D}"/>
    <dgm:cxn modelId="{52A52DF6-FAF5-421D-A557-5A848BC11FFB}" type="presOf" srcId="{1ACEAEDD-DC5B-4B1F-B7D8-3EC9C9F40F35}" destId="{427C7E4D-51B9-4B0D-B913-82DA8773E6AB}" srcOrd="0" destOrd="0" presId="urn:microsoft.com/office/officeart/2008/layout/HorizontalMultiLevelHierarchy"/>
    <dgm:cxn modelId="{FA55ECE3-7823-46EB-B8F0-78C38CDBC50A}" srcId="{90CDB452-6692-4D76-BE71-EF0445B172A5}" destId="{AD53E219-31B3-4795-BCBC-0619C04760FD}" srcOrd="3" destOrd="0" parTransId="{F95E0AE2-0BCC-47E3-827B-70440DA33993}" sibTransId="{F8326590-0CB2-463F-90B2-0B439E8CD1A4}"/>
    <dgm:cxn modelId="{82D38185-9B53-4577-B6ED-22C5CD077206}" srcId="{251616FF-B8AE-4CB1-8BA2-283B2157CB2D}" destId="{31CBA42A-5C54-4B28-B472-1345362A6552}" srcOrd="1" destOrd="0" parTransId="{728F07EA-B6BF-4D2A-A7E5-CE7692B129B3}" sibTransId="{B5E27D8F-0140-4AF8-8F28-C7D30A46C643}"/>
    <dgm:cxn modelId="{F1D00E8A-02AD-4CA5-9C91-9B89C83B56D6}" type="presOf" srcId="{A6A54BB2-076A-4E7B-A70F-150A1A453554}" destId="{9252267A-E372-4A66-BAD2-BE294C75044F}" srcOrd="0" destOrd="0" presId="urn:microsoft.com/office/officeart/2008/layout/HorizontalMultiLevelHierarchy"/>
    <dgm:cxn modelId="{B7C0BB02-E1AB-4F12-B3C8-A099A9F75AED}" type="presOf" srcId="{7F55381E-B4DB-45A2-BE79-73728688718A}" destId="{F1C15E47-DE52-4724-9C27-3FB05E52498D}" srcOrd="1" destOrd="0" presId="urn:microsoft.com/office/officeart/2008/layout/HorizontalMultiLevelHierarchy"/>
    <dgm:cxn modelId="{28C149E0-3F06-4294-B99A-0E454F6E6757}" srcId="{90CDB452-6692-4D76-BE71-EF0445B172A5}" destId="{904C40CB-DCA5-4B0E-A517-EF1C1F4B4ECA}" srcOrd="1" destOrd="0" parTransId="{B5C36542-8E4F-4A6F-B210-6AE675090010}" sibTransId="{97E6FE0E-2D06-40E6-A19F-D3AADE5735E3}"/>
    <dgm:cxn modelId="{26520C37-1A48-4B4D-8F95-774445DF6A7E}" type="presParOf" srcId="{79B7283E-D5E9-4EF1-A0AE-0B2600433459}" destId="{17CD34A0-76D9-4DFB-A6BD-4F1A2AB3D137}" srcOrd="0" destOrd="0" presId="urn:microsoft.com/office/officeart/2008/layout/HorizontalMultiLevelHierarchy"/>
    <dgm:cxn modelId="{12C129CD-44C6-4FC0-9BE8-BEF799DAB344}" type="presParOf" srcId="{17CD34A0-76D9-4DFB-A6BD-4F1A2AB3D137}" destId="{9F42F959-B406-4128-A3D7-7E9ADBEE500B}" srcOrd="0" destOrd="0" presId="urn:microsoft.com/office/officeart/2008/layout/HorizontalMultiLevelHierarchy"/>
    <dgm:cxn modelId="{08D716F6-A939-4C78-8BDF-C1C75E49FCD3}" type="presParOf" srcId="{17CD34A0-76D9-4DFB-A6BD-4F1A2AB3D137}" destId="{2E31B963-84E2-4941-A4D0-DF21552D906D}" srcOrd="1" destOrd="0" presId="urn:microsoft.com/office/officeart/2008/layout/HorizontalMultiLevelHierarchy"/>
    <dgm:cxn modelId="{2A14F2E7-3A3A-4864-9AF2-686180977746}" type="presParOf" srcId="{2E31B963-84E2-4941-A4D0-DF21552D906D}" destId="{E090E16A-FC9B-4044-80BF-685F221876D6}" srcOrd="0" destOrd="0" presId="urn:microsoft.com/office/officeart/2008/layout/HorizontalMultiLevelHierarchy"/>
    <dgm:cxn modelId="{80027045-B8EE-4B4A-AB39-6A54E94B2BF9}" type="presParOf" srcId="{E090E16A-FC9B-4044-80BF-685F221876D6}" destId="{C0C69C95-D4C7-40DC-9308-11A8AB8DA5F3}" srcOrd="0" destOrd="0" presId="urn:microsoft.com/office/officeart/2008/layout/HorizontalMultiLevelHierarchy"/>
    <dgm:cxn modelId="{938490D6-80A4-432F-A6AE-C9969CC794D9}" type="presParOf" srcId="{2E31B963-84E2-4941-A4D0-DF21552D906D}" destId="{AE447F63-3595-47B4-8CEC-FA6843CBC483}" srcOrd="1" destOrd="0" presId="urn:microsoft.com/office/officeart/2008/layout/HorizontalMultiLevelHierarchy"/>
    <dgm:cxn modelId="{CC0523B2-48A3-4705-B920-7C50323CCD43}" type="presParOf" srcId="{AE447F63-3595-47B4-8CEC-FA6843CBC483}" destId="{0E612A6A-BCF0-4837-9746-38C57DE0B306}" srcOrd="0" destOrd="0" presId="urn:microsoft.com/office/officeart/2008/layout/HorizontalMultiLevelHierarchy"/>
    <dgm:cxn modelId="{F98DCF9E-A3BA-456E-8F70-70DD1B060FD0}" type="presParOf" srcId="{AE447F63-3595-47B4-8CEC-FA6843CBC483}" destId="{FE44C713-699B-4242-A5CB-ED940AD7EA4A}" srcOrd="1" destOrd="0" presId="urn:microsoft.com/office/officeart/2008/layout/HorizontalMultiLevelHierarchy"/>
    <dgm:cxn modelId="{B7A899D3-56EB-42EE-ACF1-CC9A69E9C11B}" type="presParOf" srcId="{FE44C713-699B-4242-A5CB-ED940AD7EA4A}" destId="{142B5AF3-CEA4-4A41-8DC5-4C7B70E3AE84}" srcOrd="0" destOrd="0" presId="urn:microsoft.com/office/officeart/2008/layout/HorizontalMultiLevelHierarchy"/>
    <dgm:cxn modelId="{EDED389E-045E-4B36-89E1-B4EE0ACEBE12}" type="presParOf" srcId="{142B5AF3-CEA4-4A41-8DC5-4C7B70E3AE84}" destId="{9A6EFDF3-0B39-4DE5-85E5-CB0DA2273F14}" srcOrd="0" destOrd="0" presId="urn:microsoft.com/office/officeart/2008/layout/HorizontalMultiLevelHierarchy"/>
    <dgm:cxn modelId="{B83CF7F9-E0DC-4CE4-9EFB-D847B33A2A13}" type="presParOf" srcId="{FE44C713-699B-4242-A5CB-ED940AD7EA4A}" destId="{12B6FA13-8C5E-4C04-93E6-E8C88C3BC774}" srcOrd="1" destOrd="0" presId="urn:microsoft.com/office/officeart/2008/layout/HorizontalMultiLevelHierarchy"/>
    <dgm:cxn modelId="{7B8CFBFF-6E4C-48B0-BDF4-C502CACF1CCD}" type="presParOf" srcId="{12B6FA13-8C5E-4C04-93E6-E8C88C3BC774}" destId="{0394793F-52EE-438F-AE98-83C0B03017AF}" srcOrd="0" destOrd="0" presId="urn:microsoft.com/office/officeart/2008/layout/HorizontalMultiLevelHierarchy"/>
    <dgm:cxn modelId="{A5A40F78-716D-4164-A1E3-3B93717B7B9A}" type="presParOf" srcId="{12B6FA13-8C5E-4C04-93E6-E8C88C3BC774}" destId="{9843C96C-26C5-4683-9188-9EB9CFA8F05E}" srcOrd="1" destOrd="0" presId="urn:microsoft.com/office/officeart/2008/layout/HorizontalMultiLevelHierarchy"/>
    <dgm:cxn modelId="{A31B1F02-6296-40DD-86B4-9825385ED583}" type="presParOf" srcId="{FE44C713-699B-4242-A5CB-ED940AD7EA4A}" destId="{AF1D043F-64CD-463C-83FE-92E1FD8E1246}" srcOrd="2" destOrd="0" presId="urn:microsoft.com/office/officeart/2008/layout/HorizontalMultiLevelHierarchy"/>
    <dgm:cxn modelId="{E81F829F-DB21-4E71-A3CB-A65CDA47D3A5}" type="presParOf" srcId="{AF1D043F-64CD-463C-83FE-92E1FD8E1246}" destId="{9C27AC26-E569-4249-99B8-7611D37FA1BE}" srcOrd="0" destOrd="0" presId="urn:microsoft.com/office/officeart/2008/layout/HorizontalMultiLevelHierarchy"/>
    <dgm:cxn modelId="{97907F34-B693-4675-A7F2-2BC71F3DE4C3}" type="presParOf" srcId="{FE44C713-699B-4242-A5CB-ED940AD7EA4A}" destId="{A7D0EEE5-89C9-4BC1-B79A-08D797E89CD9}" srcOrd="3" destOrd="0" presId="urn:microsoft.com/office/officeart/2008/layout/HorizontalMultiLevelHierarchy"/>
    <dgm:cxn modelId="{E7C0CA69-01B0-4A3B-8976-4641D0FDB5C2}" type="presParOf" srcId="{A7D0EEE5-89C9-4BC1-B79A-08D797E89CD9}" destId="{95CCF645-F0F4-4BF2-AF72-A7C60DF27B73}" srcOrd="0" destOrd="0" presId="urn:microsoft.com/office/officeart/2008/layout/HorizontalMultiLevelHierarchy"/>
    <dgm:cxn modelId="{8DD3289E-4661-4202-9990-0183BB1A252F}" type="presParOf" srcId="{A7D0EEE5-89C9-4BC1-B79A-08D797E89CD9}" destId="{59DAD55A-3FB0-455F-A8D4-CA641807B6BE}" srcOrd="1" destOrd="0" presId="urn:microsoft.com/office/officeart/2008/layout/HorizontalMultiLevelHierarchy"/>
    <dgm:cxn modelId="{941E18E1-79BA-4AD5-94DE-2B9A155C4DC4}" type="presParOf" srcId="{2E31B963-84E2-4941-A4D0-DF21552D906D}" destId="{8B084CAE-8065-4606-AD11-DCFDE70F99D2}" srcOrd="2" destOrd="0" presId="urn:microsoft.com/office/officeart/2008/layout/HorizontalMultiLevelHierarchy"/>
    <dgm:cxn modelId="{F159EE13-D7C4-4A9E-9C2D-4E77B876DF02}" type="presParOf" srcId="{8B084CAE-8065-4606-AD11-DCFDE70F99D2}" destId="{3F6E1B2A-4599-4FB7-9EA7-E6454334303F}" srcOrd="0" destOrd="0" presId="urn:microsoft.com/office/officeart/2008/layout/HorizontalMultiLevelHierarchy"/>
    <dgm:cxn modelId="{DE361806-CFF6-4F23-ABE1-48582B3ED6DA}" type="presParOf" srcId="{2E31B963-84E2-4941-A4D0-DF21552D906D}" destId="{C88B9C75-DFCB-49BD-AC19-29106D565266}" srcOrd="3" destOrd="0" presId="urn:microsoft.com/office/officeart/2008/layout/HorizontalMultiLevelHierarchy"/>
    <dgm:cxn modelId="{343292EB-F737-493F-8567-44141D202A0F}" type="presParOf" srcId="{C88B9C75-DFCB-49BD-AC19-29106D565266}" destId="{9252267A-E372-4A66-BAD2-BE294C75044F}" srcOrd="0" destOrd="0" presId="urn:microsoft.com/office/officeart/2008/layout/HorizontalMultiLevelHierarchy"/>
    <dgm:cxn modelId="{10D6659E-7F78-4720-AF46-411DA2BDB3E6}" type="presParOf" srcId="{C88B9C75-DFCB-49BD-AC19-29106D565266}" destId="{C17FD1D3-7623-4DFA-92D5-A5EE0F9809D4}" srcOrd="1" destOrd="0" presId="urn:microsoft.com/office/officeart/2008/layout/HorizontalMultiLevelHierarchy"/>
    <dgm:cxn modelId="{2D15B715-DE9F-46B0-8106-0B8A70D7F346}" type="presParOf" srcId="{C17FD1D3-7623-4DFA-92D5-A5EE0F9809D4}" destId="{EAFCB311-61CD-420B-AFB5-98EBABFF113C}" srcOrd="0" destOrd="0" presId="urn:microsoft.com/office/officeart/2008/layout/HorizontalMultiLevelHierarchy"/>
    <dgm:cxn modelId="{FB5C1B7A-EEC2-44E2-8A50-AD0E31B61121}" type="presParOf" srcId="{EAFCB311-61CD-420B-AFB5-98EBABFF113C}" destId="{9E09FD60-9E66-403A-8B22-2AAC911618B5}" srcOrd="0" destOrd="0" presId="urn:microsoft.com/office/officeart/2008/layout/HorizontalMultiLevelHierarchy"/>
    <dgm:cxn modelId="{FC9B57BA-AEF2-48D1-BAB7-645B9DAD7945}" type="presParOf" srcId="{C17FD1D3-7623-4DFA-92D5-A5EE0F9809D4}" destId="{8064FFA4-742C-44D7-910B-B94285CD7CFD}" srcOrd="1" destOrd="0" presId="urn:microsoft.com/office/officeart/2008/layout/HorizontalMultiLevelHierarchy"/>
    <dgm:cxn modelId="{103B8E25-15EC-4A5A-980B-D642E9C290C0}" type="presParOf" srcId="{8064FFA4-742C-44D7-910B-B94285CD7CFD}" destId="{352DB4F6-9B50-4B89-AA5F-7232F5859F06}" srcOrd="0" destOrd="0" presId="urn:microsoft.com/office/officeart/2008/layout/HorizontalMultiLevelHierarchy"/>
    <dgm:cxn modelId="{7C78C475-874B-4023-B288-413B77A7A446}" type="presParOf" srcId="{8064FFA4-742C-44D7-910B-B94285CD7CFD}" destId="{01CA7E6C-2F61-4A4E-9215-6EC0AC4D6881}" srcOrd="1" destOrd="0" presId="urn:microsoft.com/office/officeart/2008/layout/HorizontalMultiLevelHierarchy"/>
    <dgm:cxn modelId="{28D78A10-0871-42F7-B1BB-BB40FFDCECE8}" type="presParOf" srcId="{2E31B963-84E2-4941-A4D0-DF21552D906D}" destId="{0A54FF50-D49D-4D86-89DD-28170166C838}" srcOrd="4" destOrd="0" presId="urn:microsoft.com/office/officeart/2008/layout/HorizontalMultiLevelHierarchy"/>
    <dgm:cxn modelId="{03BC06A0-690E-4911-B5F4-DDAE82F985FE}" type="presParOf" srcId="{0A54FF50-D49D-4D86-89DD-28170166C838}" destId="{5784EB0F-F301-4F46-94BF-5E30CD4CE1BE}" srcOrd="0" destOrd="0" presId="urn:microsoft.com/office/officeart/2008/layout/HorizontalMultiLevelHierarchy"/>
    <dgm:cxn modelId="{0B7CD39F-2B2A-4CA3-933A-F13BB5C22D7B}" type="presParOf" srcId="{2E31B963-84E2-4941-A4D0-DF21552D906D}" destId="{E05FDCAE-86E2-4F39-A1B8-D4B7A5943176}" srcOrd="5" destOrd="0" presId="urn:microsoft.com/office/officeart/2008/layout/HorizontalMultiLevelHierarchy"/>
    <dgm:cxn modelId="{9BB8B9BB-A6FF-4237-8BD9-72C8E3105951}" type="presParOf" srcId="{E05FDCAE-86E2-4F39-A1B8-D4B7A5943176}" destId="{29A8529F-865B-405D-83CF-568EE769058C}" srcOrd="0" destOrd="0" presId="urn:microsoft.com/office/officeart/2008/layout/HorizontalMultiLevelHierarchy"/>
    <dgm:cxn modelId="{79D3296A-F3D4-437F-8CE9-26EE83125B82}" type="presParOf" srcId="{E05FDCAE-86E2-4F39-A1B8-D4B7A5943176}" destId="{33AF9F75-94C6-4326-B6F3-6EC6838CD5B2}" srcOrd="1" destOrd="0" presId="urn:microsoft.com/office/officeart/2008/layout/HorizontalMultiLevelHierarchy"/>
    <dgm:cxn modelId="{3BC35D59-8A85-4958-AB56-9CA5A1B18464}" type="presParOf" srcId="{33AF9F75-94C6-4326-B6F3-6EC6838CD5B2}" destId="{5A47BC42-388D-476D-9775-0B5A8C73AC36}" srcOrd="0" destOrd="0" presId="urn:microsoft.com/office/officeart/2008/layout/HorizontalMultiLevelHierarchy"/>
    <dgm:cxn modelId="{DE3DC39B-D108-4430-859A-18F9157908F4}" type="presParOf" srcId="{5A47BC42-388D-476D-9775-0B5A8C73AC36}" destId="{C2B8A5D0-1D48-47AD-BEA5-49F6317C1A40}" srcOrd="0" destOrd="0" presId="urn:microsoft.com/office/officeart/2008/layout/HorizontalMultiLevelHierarchy"/>
    <dgm:cxn modelId="{FBCFF05E-85BB-480B-BEDB-E8841B6F43ED}" type="presParOf" srcId="{33AF9F75-94C6-4326-B6F3-6EC6838CD5B2}" destId="{11BDEBF3-3078-466D-826D-A1AC08444CB8}" srcOrd="1" destOrd="0" presId="urn:microsoft.com/office/officeart/2008/layout/HorizontalMultiLevelHierarchy"/>
    <dgm:cxn modelId="{2EA404A6-6734-4042-A778-299E1A0403C7}" type="presParOf" srcId="{11BDEBF3-3078-466D-826D-A1AC08444CB8}" destId="{427C7E4D-51B9-4B0D-B913-82DA8773E6AB}" srcOrd="0" destOrd="0" presId="urn:microsoft.com/office/officeart/2008/layout/HorizontalMultiLevelHierarchy"/>
    <dgm:cxn modelId="{085716CE-4428-4F77-A57D-8767913843A7}" type="presParOf" srcId="{11BDEBF3-3078-466D-826D-A1AC08444CB8}" destId="{C648A948-B3D7-46CC-AD8B-5E5AD1DB10F9}" srcOrd="1" destOrd="0" presId="urn:microsoft.com/office/officeart/2008/layout/HorizontalMultiLevelHierarchy"/>
    <dgm:cxn modelId="{0F376383-AB24-4FA5-9F7E-EC0FFCF3550B}" type="presParOf" srcId="{33AF9F75-94C6-4326-B6F3-6EC6838CD5B2}" destId="{30B1B1DF-8F32-4F4A-88B2-5841EF3BE38D}" srcOrd="2" destOrd="0" presId="urn:microsoft.com/office/officeart/2008/layout/HorizontalMultiLevelHierarchy"/>
    <dgm:cxn modelId="{F4AB1D5B-F7C4-41C8-918F-A23497146074}" type="presParOf" srcId="{30B1B1DF-8F32-4F4A-88B2-5841EF3BE38D}" destId="{02184828-3C41-4E07-BBB1-3EFBA8952C63}" srcOrd="0" destOrd="0" presId="urn:microsoft.com/office/officeart/2008/layout/HorizontalMultiLevelHierarchy"/>
    <dgm:cxn modelId="{23A9ED17-A824-4C52-A136-E8B72B107278}" type="presParOf" srcId="{33AF9F75-94C6-4326-B6F3-6EC6838CD5B2}" destId="{2486F8E4-90E4-42A0-9DD5-75A2A15153E7}" srcOrd="3" destOrd="0" presId="urn:microsoft.com/office/officeart/2008/layout/HorizontalMultiLevelHierarchy"/>
    <dgm:cxn modelId="{8994CFC4-8EAD-45E0-A8B7-685639FA4AFB}" type="presParOf" srcId="{2486F8E4-90E4-42A0-9DD5-75A2A15153E7}" destId="{806BAEFA-4C50-4C67-AD21-12A4AD9D3E85}" srcOrd="0" destOrd="0" presId="urn:microsoft.com/office/officeart/2008/layout/HorizontalMultiLevelHierarchy"/>
    <dgm:cxn modelId="{734D1FCB-48D8-4D7C-854D-7B2316A70D35}" type="presParOf" srcId="{2486F8E4-90E4-42A0-9DD5-75A2A15153E7}" destId="{8750F047-97A9-4118-8750-3C569069EEBB}" srcOrd="1" destOrd="0" presId="urn:microsoft.com/office/officeart/2008/layout/HorizontalMultiLevelHierarchy"/>
    <dgm:cxn modelId="{0FF3A816-1BE7-47DD-97B1-396A91EFF0DF}" type="presParOf" srcId="{33AF9F75-94C6-4326-B6F3-6EC6838CD5B2}" destId="{651ABD77-9A25-40BE-B20A-BA645BB6BA10}" srcOrd="4" destOrd="0" presId="urn:microsoft.com/office/officeart/2008/layout/HorizontalMultiLevelHierarchy"/>
    <dgm:cxn modelId="{20F2FBD2-1F54-4823-BE2E-0F92B6975B47}" type="presParOf" srcId="{651ABD77-9A25-40BE-B20A-BA645BB6BA10}" destId="{F1C15E47-DE52-4724-9C27-3FB05E52498D}" srcOrd="0" destOrd="0" presId="urn:microsoft.com/office/officeart/2008/layout/HorizontalMultiLevelHierarchy"/>
    <dgm:cxn modelId="{484F247B-4CBB-4B9D-BEFA-94F9CFA43430}" type="presParOf" srcId="{33AF9F75-94C6-4326-B6F3-6EC6838CD5B2}" destId="{31426DBC-4407-47C8-B174-CD517DBC233D}" srcOrd="5" destOrd="0" presId="urn:microsoft.com/office/officeart/2008/layout/HorizontalMultiLevelHierarchy"/>
    <dgm:cxn modelId="{FDCD97A1-DDC4-44F8-8474-D5ACACEE619A}" type="presParOf" srcId="{31426DBC-4407-47C8-B174-CD517DBC233D}" destId="{C8898CBF-F992-4EFC-A763-758DB658B467}" srcOrd="0" destOrd="0" presId="urn:microsoft.com/office/officeart/2008/layout/HorizontalMultiLevelHierarchy"/>
    <dgm:cxn modelId="{F451B393-D12C-4C29-AC62-437D49CF920E}" type="presParOf" srcId="{31426DBC-4407-47C8-B174-CD517DBC233D}" destId="{92E25B0F-C5A6-4328-843C-CC40913A5B08}" srcOrd="1" destOrd="0" presId="urn:microsoft.com/office/officeart/2008/layout/HorizontalMultiLevelHierarchy"/>
    <dgm:cxn modelId="{C29C43BA-94FC-4AAD-86D2-A17F7DD41FAE}" type="presParOf" srcId="{33AF9F75-94C6-4326-B6F3-6EC6838CD5B2}" destId="{BF83C05D-8935-4F6B-BB74-A024AD3AA0AC}" srcOrd="6" destOrd="0" presId="urn:microsoft.com/office/officeart/2008/layout/HorizontalMultiLevelHierarchy"/>
    <dgm:cxn modelId="{2321126C-9951-4CC4-A5B6-565DA7BFAB04}" type="presParOf" srcId="{BF83C05D-8935-4F6B-BB74-A024AD3AA0AC}" destId="{4061985C-698D-4EF8-8703-4E44245FA11D}" srcOrd="0" destOrd="0" presId="urn:microsoft.com/office/officeart/2008/layout/HorizontalMultiLevelHierarchy"/>
    <dgm:cxn modelId="{67E02C35-2B1F-4D72-B835-D6008BDFBFD4}" type="presParOf" srcId="{33AF9F75-94C6-4326-B6F3-6EC6838CD5B2}" destId="{119D62EA-9461-4A13-A63C-0FC08955B988}" srcOrd="7" destOrd="0" presId="urn:microsoft.com/office/officeart/2008/layout/HorizontalMultiLevelHierarchy"/>
    <dgm:cxn modelId="{2636EE3E-8CD3-4020-BF47-6047199FEDAE}" type="presParOf" srcId="{119D62EA-9461-4A13-A63C-0FC08955B988}" destId="{ED13F318-6FF4-44B2-9F98-50F715C79220}" srcOrd="0" destOrd="0" presId="urn:microsoft.com/office/officeart/2008/layout/HorizontalMultiLevelHierarchy"/>
    <dgm:cxn modelId="{09167AF8-1C50-4DC0-B6FC-3D7D1D1C1C3B}" type="presParOf" srcId="{119D62EA-9461-4A13-A63C-0FC08955B988}" destId="{6DADD9BB-7FA2-4B42-8795-34E1807C3F75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63ABD8-DA42-4EB0-9307-C86DA3623B2C}">
      <dsp:nvSpPr>
        <dsp:cNvPr id="0" name=""/>
        <dsp:cNvSpPr/>
      </dsp:nvSpPr>
      <dsp:spPr>
        <a:xfrm>
          <a:off x="617219" y="0"/>
          <a:ext cx="6995160" cy="4324350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734E37C-22DE-44A2-8C91-9D34B3E46526}">
      <dsp:nvSpPr>
        <dsp:cNvPr id="0" name=""/>
        <dsp:cNvSpPr/>
      </dsp:nvSpPr>
      <dsp:spPr>
        <a:xfrm>
          <a:off x="1004" y="1297304"/>
          <a:ext cx="1951415" cy="17297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800" kern="1200" dirty="0" smtClean="0"/>
            <a:t>三消游戏</a:t>
          </a:r>
          <a:r>
            <a:rPr lang="zh-CN" altLang="en-US" sz="3800" kern="1200" dirty="0" smtClean="0"/>
            <a:t>介绍</a:t>
          </a:r>
          <a:endParaRPr lang="zh-CN" sz="3800" kern="1200" dirty="0"/>
        </a:p>
      </dsp:txBody>
      <dsp:txXfrm>
        <a:off x="85443" y="1381743"/>
        <a:ext cx="1782537" cy="1560862"/>
      </dsp:txXfrm>
    </dsp:sp>
    <dsp:sp modelId="{C3A0933A-5954-4F80-9942-982D6BD5B682}">
      <dsp:nvSpPr>
        <dsp:cNvPr id="0" name=""/>
        <dsp:cNvSpPr/>
      </dsp:nvSpPr>
      <dsp:spPr>
        <a:xfrm>
          <a:off x="2093062" y="1297304"/>
          <a:ext cx="1951415" cy="17297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游戏主要内容</a:t>
          </a:r>
          <a:endParaRPr lang="zh-CN" sz="3800" kern="1200" dirty="0"/>
        </a:p>
      </dsp:txBody>
      <dsp:txXfrm>
        <a:off x="2177501" y="1381743"/>
        <a:ext cx="1782537" cy="1560862"/>
      </dsp:txXfrm>
    </dsp:sp>
    <dsp:sp modelId="{321B1941-BDFB-46AD-9522-4F46EBE1D78B}">
      <dsp:nvSpPr>
        <dsp:cNvPr id="0" name=""/>
        <dsp:cNvSpPr/>
      </dsp:nvSpPr>
      <dsp:spPr>
        <a:xfrm>
          <a:off x="4185121" y="1297304"/>
          <a:ext cx="1951415" cy="17297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重点设计</a:t>
          </a:r>
          <a:endParaRPr lang="zh-CN" sz="3800" kern="1200" dirty="0"/>
        </a:p>
      </dsp:txBody>
      <dsp:txXfrm>
        <a:off x="4269560" y="1381743"/>
        <a:ext cx="1782537" cy="1560862"/>
      </dsp:txXfrm>
    </dsp:sp>
    <dsp:sp modelId="{1F7C59AC-3570-4306-B5B2-0ED4C77A168E}">
      <dsp:nvSpPr>
        <dsp:cNvPr id="0" name=""/>
        <dsp:cNvSpPr/>
      </dsp:nvSpPr>
      <dsp:spPr>
        <a:xfrm>
          <a:off x="6277179" y="1297304"/>
          <a:ext cx="1951415" cy="17297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游戏亮点</a:t>
          </a:r>
          <a:endParaRPr lang="zh-CN" sz="3800" kern="1200" dirty="0"/>
        </a:p>
      </dsp:txBody>
      <dsp:txXfrm>
        <a:off x="6361618" y="1381743"/>
        <a:ext cx="1782537" cy="156086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166CC5-5FEF-4399-9C5F-BA78C2889642}">
      <dsp:nvSpPr>
        <dsp:cNvPr id="0" name=""/>
        <dsp:cNvSpPr/>
      </dsp:nvSpPr>
      <dsp:spPr>
        <a:xfrm>
          <a:off x="-4335701" y="-665088"/>
          <a:ext cx="5165577" cy="5165577"/>
        </a:xfrm>
        <a:prstGeom prst="blockArc">
          <a:avLst>
            <a:gd name="adj1" fmla="val 18900000"/>
            <a:gd name="adj2" fmla="val 2700000"/>
            <a:gd name="adj3" fmla="val 418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69BF2B-B89D-4328-9EC4-AED5664FE588}">
      <dsp:nvSpPr>
        <dsp:cNvPr id="0" name=""/>
        <dsp:cNvSpPr/>
      </dsp:nvSpPr>
      <dsp:spPr>
        <a:xfrm>
          <a:off x="533705" y="383540"/>
          <a:ext cx="4101017" cy="76708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8870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限时游戏模式</a:t>
          </a:r>
          <a:endParaRPr lang="zh-CN" altLang="en-US" sz="3800" kern="1200" dirty="0"/>
        </a:p>
      </dsp:txBody>
      <dsp:txXfrm>
        <a:off x="533705" y="383540"/>
        <a:ext cx="4101017" cy="767080"/>
      </dsp:txXfrm>
    </dsp:sp>
    <dsp:sp modelId="{95CA4982-FDAD-454D-A3FD-19B43026167F}">
      <dsp:nvSpPr>
        <dsp:cNvPr id="0" name=""/>
        <dsp:cNvSpPr/>
      </dsp:nvSpPr>
      <dsp:spPr>
        <a:xfrm>
          <a:off x="54280" y="287655"/>
          <a:ext cx="958850" cy="95885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650D741-9E45-45A4-9960-EB0235FDEA15}">
      <dsp:nvSpPr>
        <dsp:cNvPr id="0" name=""/>
        <dsp:cNvSpPr/>
      </dsp:nvSpPr>
      <dsp:spPr>
        <a:xfrm>
          <a:off x="812539" y="1534160"/>
          <a:ext cx="3822184" cy="76708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8870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闯关游戏模式</a:t>
          </a:r>
          <a:endParaRPr lang="zh-CN" altLang="en-US" sz="3800" kern="1200" dirty="0"/>
        </a:p>
      </dsp:txBody>
      <dsp:txXfrm>
        <a:off x="812539" y="1534160"/>
        <a:ext cx="3822184" cy="767080"/>
      </dsp:txXfrm>
    </dsp:sp>
    <dsp:sp modelId="{4962A57B-48E9-4139-A715-18C8EC9AF531}">
      <dsp:nvSpPr>
        <dsp:cNvPr id="0" name=""/>
        <dsp:cNvSpPr/>
      </dsp:nvSpPr>
      <dsp:spPr>
        <a:xfrm>
          <a:off x="333114" y="1438275"/>
          <a:ext cx="958850" cy="95885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B41A3B9-0550-4D0E-B6F0-A58837A36C7E}">
      <dsp:nvSpPr>
        <dsp:cNvPr id="0" name=""/>
        <dsp:cNvSpPr/>
      </dsp:nvSpPr>
      <dsp:spPr>
        <a:xfrm>
          <a:off x="533705" y="2684780"/>
          <a:ext cx="4101017" cy="76708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8870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清除游戏模式</a:t>
          </a:r>
          <a:endParaRPr lang="zh-CN" altLang="en-US" sz="3800" kern="1200" dirty="0"/>
        </a:p>
      </dsp:txBody>
      <dsp:txXfrm>
        <a:off x="533705" y="2684780"/>
        <a:ext cx="4101017" cy="767080"/>
      </dsp:txXfrm>
    </dsp:sp>
    <dsp:sp modelId="{0BFB3FC5-5BFA-47C1-AA37-A98CD3224B82}">
      <dsp:nvSpPr>
        <dsp:cNvPr id="0" name=""/>
        <dsp:cNvSpPr/>
      </dsp:nvSpPr>
      <dsp:spPr>
        <a:xfrm>
          <a:off x="54280" y="2588895"/>
          <a:ext cx="958850" cy="95885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83C05D-8935-4F6B-BB74-A024AD3AA0AC}">
      <dsp:nvSpPr>
        <dsp:cNvPr id="0" name=""/>
        <dsp:cNvSpPr/>
      </dsp:nvSpPr>
      <dsp:spPr>
        <a:xfrm>
          <a:off x="3647115" y="3605582"/>
          <a:ext cx="386141" cy="1103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3070" y="0"/>
              </a:lnTo>
              <a:lnTo>
                <a:pt x="193070" y="1103682"/>
              </a:lnTo>
              <a:lnTo>
                <a:pt x="386141" y="1103682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10954" y="4128191"/>
        <a:ext cx="58464" cy="58464"/>
      </dsp:txXfrm>
    </dsp:sp>
    <dsp:sp modelId="{651ABD77-9A25-40BE-B20A-BA645BB6BA10}">
      <dsp:nvSpPr>
        <dsp:cNvPr id="0" name=""/>
        <dsp:cNvSpPr/>
      </dsp:nvSpPr>
      <dsp:spPr>
        <a:xfrm>
          <a:off x="3647115" y="3605582"/>
          <a:ext cx="386141" cy="3678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3070" y="0"/>
              </a:lnTo>
              <a:lnTo>
                <a:pt x="193070" y="367894"/>
              </a:lnTo>
              <a:lnTo>
                <a:pt x="386141" y="367894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26852" y="3776195"/>
        <a:ext cx="26666" cy="26666"/>
      </dsp:txXfrm>
    </dsp:sp>
    <dsp:sp modelId="{30B1B1DF-8F32-4F4A-88B2-5841EF3BE38D}">
      <dsp:nvSpPr>
        <dsp:cNvPr id="0" name=""/>
        <dsp:cNvSpPr/>
      </dsp:nvSpPr>
      <dsp:spPr>
        <a:xfrm>
          <a:off x="3647115" y="3237688"/>
          <a:ext cx="386141" cy="367894"/>
        </a:xfrm>
        <a:custGeom>
          <a:avLst/>
          <a:gdLst/>
          <a:ahLst/>
          <a:cxnLst/>
          <a:rect l="0" t="0" r="0" b="0"/>
          <a:pathLst>
            <a:path>
              <a:moveTo>
                <a:pt x="0" y="367894"/>
              </a:moveTo>
              <a:lnTo>
                <a:pt x="193070" y="367894"/>
              </a:lnTo>
              <a:lnTo>
                <a:pt x="193070" y="0"/>
              </a:lnTo>
              <a:lnTo>
                <a:pt x="386141" y="0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26852" y="3408301"/>
        <a:ext cx="26666" cy="26666"/>
      </dsp:txXfrm>
    </dsp:sp>
    <dsp:sp modelId="{5A47BC42-388D-476D-9775-0B5A8C73AC36}">
      <dsp:nvSpPr>
        <dsp:cNvPr id="0" name=""/>
        <dsp:cNvSpPr/>
      </dsp:nvSpPr>
      <dsp:spPr>
        <a:xfrm>
          <a:off x="3647115" y="2501900"/>
          <a:ext cx="386141" cy="1103682"/>
        </a:xfrm>
        <a:custGeom>
          <a:avLst/>
          <a:gdLst/>
          <a:ahLst/>
          <a:cxnLst/>
          <a:rect l="0" t="0" r="0" b="0"/>
          <a:pathLst>
            <a:path>
              <a:moveTo>
                <a:pt x="0" y="1103682"/>
              </a:moveTo>
              <a:lnTo>
                <a:pt x="193070" y="1103682"/>
              </a:lnTo>
              <a:lnTo>
                <a:pt x="193070" y="0"/>
              </a:lnTo>
              <a:lnTo>
                <a:pt x="386141" y="0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10954" y="3024509"/>
        <a:ext cx="58464" cy="58464"/>
      </dsp:txXfrm>
    </dsp:sp>
    <dsp:sp modelId="{0A54FF50-D49D-4D86-89DD-28170166C838}">
      <dsp:nvSpPr>
        <dsp:cNvPr id="0" name=""/>
        <dsp:cNvSpPr/>
      </dsp:nvSpPr>
      <dsp:spPr>
        <a:xfrm>
          <a:off x="1330265" y="2134005"/>
          <a:ext cx="386141" cy="14715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3070" y="0"/>
              </a:lnTo>
              <a:lnTo>
                <a:pt x="193070" y="1471576"/>
              </a:lnTo>
              <a:lnTo>
                <a:pt x="386141" y="147157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85301" y="2831759"/>
        <a:ext cx="76069" cy="76069"/>
      </dsp:txXfrm>
    </dsp:sp>
    <dsp:sp modelId="{EAFCB311-61CD-420B-AFB5-98EBABFF113C}">
      <dsp:nvSpPr>
        <dsp:cNvPr id="0" name=""/>
        <dsp:cNvSpPr/>
      </dsp:nvSpPr>
      <dsp:spPr>
        <a:xfrm>
          <a:off x="3647115" y="1720391"/>
          <a:ext cx="38614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86141" y="45720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30532" y="1756458"/>
        <a:ext cx="19307" cy="19307"/>
      </dsp:txXfrm>
    </dsp:sp>
    <dsp:sp modelId="{8B084CAE-8065-4606-AD11-DCFDE70F99D2}">
      <dsp:nvSpPr>
        <dsp:cNvPr id="0" name=""/>
        <dsp:cNvSpPr/>
      </dsp:nvSpPr>
      <dsp:spPr>
        <a:xfrm>
          <a:off x="1330265" y="1766111"/>
          <a:ext cx="386141" cy="367894"/>
        </a:xfrm>
        <a:custGeom>
          <a:avLst/>
          <a:gdLst/>
          <a:ahLst/>
          <a:cxnLst/>
          <a:rect l="0" t="0" r="0" b="0"/>
          <a:pathLst>
            <a:path>
              <a:moveTo>
                <a:pt x="0" y="367894"/>
              </a:moveTo>
              <a:lnTo>
                <a:pt x="193070" y="367894"/>
              </a:lnTo>
              <a:lnTo>
                <a:pt x="193070" y="0"/>
              </a:lnTo>
              <a:lnTo>
                <a:pt x="386141" y="0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10002" y="1936725"/>
        <a:ext cx="26666" cy="26666"/>
      </dsp:txXfrm>
    </dsp:sp>
    <dsp:sp modelId="{AF1D043F-64CD-463C-83FE-92E1FD8E1246}">
      <dsp:nvSpPr>
        <dsp:cNvPr id="0" name=""/>
        <dsp:cNvSpPr/>
      </dsp:nvSpPr>
      <dsp:spPr>
        <a:xfrm>
          <a:off x="3647115" y="662429"/>
          <a:ext cx="386141" cy="3678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3070" y="0"/>
              </a:lnTo>
              <a:lnTo>
                <a:pt x="193070" y="367894"/>
              </a:lnTo>
              <a:lnTo>
                <a:pt x="386141" y="367894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26852" y="833042"/>
        <a:ext cx="26666" cy="26666"/>
      </dsp:txXfrm>
    </dsp:sp>
    <dsp:sp modelId="{142B5AF3-CEA4-4A41-8DC5-4C7B70E3AE84}">
      <dsp:nvSpPr>
        <dsp:cNvPr id="0" name=""/>
        <dsp:cNvSpPr/>
      </dsp:nvSpPr>
      <dsp:spPr>
        <a:xfrm>
          <a:off x="3647115" y="294535"/>
          <a:ext cx="386141" cy="367894"/>
        </a:xfrm>
        <a:custGeom>
          <a:avLst/>
          <a:gdLst/>
          <a:ahLst/>
          <a:cxnLst/>
          <a:rect l="0" t="0" r="0" b="0"/>
          <a:pathLst>
            <a:path>
              <a:moveTo>
                <a:pt x="0" y="367894"/>
              </a:moveTo>
              <a:lnTo>
                <a:pt x="193070" y="367894"/>
              </a:lnTo>
              <a:lnTo>
                <a:pt x="193070" y="0"/>
              </a:lnTo>
              <a:lnTo>
                <a:pt x="386141" y="0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26852" y="465148"/>
        <a:ext cx="26666" cy="26666"/>
      </dsp:txXfrm>
    </dsp:sp>
    <dsp:sp modelId="{E090E16A-FC9B-4044-80BF-685F221876D6}">
      <dsp:nvSpPr>
        <dsp:cNvPr id="0" name=""/>
        <dsp:cNvSpPr/>
      </dsp:nvSpPr>
      <dsp:spPr>
        <a:xfrm>
          <a:off x="1330265" y="662429"/>
          <a:ext cx="386141" cy="1471576"/>
        </a:xfrm>
        <a:custGeom>
          <a:avLst/>
          <a:gdLst/>
          <a:ahLst/>
          <a:cxnLst/>
          <a:rect l="0" t="0" r="0" b="0"/>
          <a:pathLst>
            <a:path>
              <a:moveTo>
                <a:pt x="0" y="1471576"/>
              </a:moveTo>
              <a:lnTo>
                <a:pt x="193070" y="1471576"/>
              </a:lnTo>
              <a:lnTo>
                <a:pt x="193070" y="0"/>
              </a:lnTo>
              <a:lnTo>
                <a:pt x="386141" y="0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85301" y="1360182"/>
        <a:ext cx="76069" cy="76069"/>
      </dsp:txXfrm>
    </dsp:sp>
    <dsp:sp modelId="{9F42F959-B406-4128-A3D7-7E9ADBEE500B}">
      <dsp:nvSpPr>
        <dsp:cNvPr id="0" name=""/>
        <dsp:cNvSpPr/>
      </dsp:nvSpPr>
      <dsp:spPr>
        <a:xfrm rot="16200000">
          <a:off x="-513078" y="1839690"/>
          <a:ext cx="3098055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eaVert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500" kern="1200" dirty="0" smtClean="0"/>
            <a:t>M</a:t>
          </a:r>
        </a:p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500" kern="1200" dirty="0" smtClean="0"/>
            <a:t>V</a:t>
          </a:r>
        </a:p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500" kern="1200" dirty="0" smtClean="0"/>
            <a:t>C</a:t>
          </a:r>
          <a:endParaRPr lang="zh-CN" altLang="en-US" sz="4500" kern="1200" dirty="0"/>
        </a:p>
      </dsp:txBody>
      <dsp:txXfrm>
        <a:off x="-513078" y="1839690"/>
        <a:ext cx="3098055" cy="588630"/>
      </dsp:txXfrm>
    </dsp:sp>
    <dsp:sp modelId="{0E612A6A-BCF0-4837-9746-38C57DE0B306}">
      <dsp:nvSpPr>
        <dsp:cNvPr id="0" name=""/>
        <dsp:cNvSpPr/>
      </dsp:nvSpPr>
      <dsp:spPr>
        <a:xfrm>
          <a:off x="1716406" y="368114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smtClean="0"/>
            <a:t>Model</a:t>
          </a:r>
          <a:endParaRPr lang="zh-CN" altLang="en-US" sz="3200" kern="1200" dirty="0"/>
        </a:p>
      </dsp:txBody>
      <dsp:txXfrm>
        <a:off x="1716406" y="368114"/>
        <a:ext cx="1930708" cy="588630"/>
      </dsp:txXfrm>
    </dsp:sp>
    <dsp:sp modelId="{0394793F-52EE-438F-AE98-83C0B03017AF}">
      <dsp:nvSpPr>
        <dsp:cNvPr id="0" name=""/>
        <dsp:cNvSpPr/>
      </dsp:nvSpPr>
      <dsp:spPr>
        <a:xfrm>
          <a:off x="4033256" y="219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游戏棋盘</a:t>
          </a:r>
          <a:endParaRPr lang="zh-CN" altLang="en-US" sz="3200" kern="1200" dirty="0"/>
        </a:p>
      </dsp:txBody>
      <dsp:txXfrm>
        <a:off x="4033256" y="219"/>
        <a:ext cx="1930708" cy="588630"/>
      </dsp:txXfrm>
    </dsp:sp>
    <dsp:sp modelId="{95CCF645-F0F4-4BF2-AF72-A7C60DF27B73}">
      <dsp:nvSpPr>
        <dsp:cNvPr id="0" name=""/>
        <dsp:cNvSpPr/>
      </dsp:nvSpPr>
      <dsp:spPr>
        <a:xfrm>
          <a:off x="4033256" y="736008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游戏物体</a:t>
          </a:r>
          <a:endParaRPr lang="zh-CN" altLang="en-US" sz="3200" kern="1200" dirty="0"/>
        </a:p>
      </dsp:txBody>
      <dsp:txXfrm>
        <a:off x="4033256" y="736008"/>
        <a:ext cx="1930708" cy="588630"/>
      </dsp:txXfrm>
    </dsp:sp>
    <dsp:sp modelId="{9252267A-E372-4A66-BAD2-BE294C75044F}">
      <dsp:nvSpPr>
        <dsp:cNvPr id="0" name=""/>
        <dsp:cNvSpPr/>
      </dsp:nvSpPr>
      <dsp:spPr>
        <a:xfrm>
          <a:off x="1716406" y="1471796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smtClean="0"/>
            <a:t>View</a:t>
          </a:r>
          <a:endParaRPr lang="zh-CN" altLang="en-US" sz="3200" kern="1200" dirty="0"/>
        </a:p>
      </dsp:txBody>
      <dsp:txXfrm>
        <a:off x="1716406" y="1471796"/>
        <a:ext cx="1930708" cy="588630"/>
      </dsp:txXfrm>
    </dsp:sp>
    <dsp:sp modelId="{352DB4F6-9B50-4B89-AA5F-7232F5859F06}">
      <dsp:nvSpPr>
        <dsp:cNvPr id="0" name=""/>
        <dsp:cNvSpPr/>
      </dsp:nvSpPr>
      <dsp:spPr>
        <a:xfrm>
          <a:off x="4033256" y="1471796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场景控制</a:t>
          </a:r>
          <a:endParaRPr lang="zh-CN" altLang="en-US" sz="3200" kern="1200" dirty="0"/>
        </a:p>
      </dsp:txBody>
      <dsp:txXfrm>
        <a:off x="4033256" y="1471796"/>
        <a:ext cx="1930708" cy="588630"/>
      </dsp:txXfrm>
    </dsp:sp>
    <dsp:sp modelId="{29A8529F-865B-405D-83CF-568EE769058C}">
      <dsp:nvSpPr>
        <dsp:cNvPr id="0" name=""/>
        <dsp:cNvSpPr/>
      </dsp:nvSpPr>
      <dsp:spPr>
        <a:xfrm>
          <a:off x="1716406" y="3311267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smtClean="0"/>
            <a:t>Controller</a:t>
          </a:r>
          <a:endParaRPr lang="zh-CN" altLang="en-US" sz="3200" kern="1200" dirty="0"/>
        </a:p>
      </dsp:txBody>
      <dsp:txXfrm>
        <a:off x="1716406" y="3311267"/>
        <a:ext cx="1930708" cy="588630"/>
      </dsp:txXfrm>
    </dsp:sp>
    <dsp:sp modelId="{427C7E4D-51B9-4B0D-B913-82DA8773E6AB}">
      <dsp:nvSpPr>
        <dsp:cNvPr id="0" name=""/>
        <dsp:cNvSpPr/>
      </dsp:nvSpPr>
      <dsp:spPr>
        <a:xfrm>
          <a:off x="4033256" y="2207584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移动控制</a:t>
          </a:r>
          <a:endParaRPr lang="zh-CN" altLang="en-US" sz="3200" kern="1200" dirty="0"/>
        </a:p>
      </dsp:txBody>
      <dsp:txXfrm>
        <a:off x="4033256" y="2207584"/>
        <a:ext cx="1930708" cy="588630"/>
      </dsp:txXfrm>
    </dsp:sp>
    <dsp:sp modelId="{806BAEFA-4C50-4C67-AD21-12A4AD9D3E85}">
      <dsp:nvSpPr>
        <dsp:cNvPr id="0" name=""/>
        <dsp:cNvSpPr/>
      </dsp:nvSpPr>
      <dsp:spPr>
        <a:xfrm>
          <a:off x="4033256" y="2943372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消除控制</a:t>
          </a:r>
          <a:endParaRPr lang="zh-CN" altLang="en-US" sz="3200" kern="1200" dirty="0"/>
        </a:p>
      </dsp:txBody>
      <dsp:txXfrm>
        <a:off x="4033256" y="2943372"/>
        <a:ext cx="1930708" cy="588630"/>
      </dsp:txXfrm>
    </dsp:sp>
    <dsp:sp modelId="{C8898CBF-F992-4EFC-A763-758DB658B467}">
      <dsp:nvSpPr>
        <dsp:cNvPr id="0" name=""/>
        <dsp:cNvSpPr/>
      </dsp:nvSpPr>
      <dsp:spPr>
        <a:xfrm>
          <a:off x="4033256" y="3679161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掉落控制</a:t>
          </a:r>
          <a:endParaRPr lang="zh-CN" altLang="en-US" sz="3200" kern="1200" dirty="0"/>
        </a:p>
      </dsp:txBody>
      <dsp:txXfrm>
        <a:off x="4033256" y="3679161"/>
        <a:ext cx="1930708" cy="588630"/>
      </dsp:txXfrm>
    </dsp:sp>
    <dsp:sp modelId="{ED13F318-6FF4-44B2-9F98-50F715C79220}">
      <dsp:nvSpPr>
        <dsp:cNvPr id="0" name=""/>
        <dsp:cNvSpPr/>
      </dsp:nvSpPr>
      <dsp:spPr>
        <a:xfrm>
          <a:off x="4033256" y="4414949"/>
          <a:ext cx="1930708" cy="5886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扫描器</a:t>
          </a:r>
          <a:endParaRPr lang="zh-CN" altLang="en-US" sz="3200" kern="1200" dirty="0"/>
        </a:p>
      </dsp:txBody>
      <dsp:txXfrm>
        <a:off x="4033256" y="4414949"/>
        <a:ext cx="1930708" cy="5886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 flipV="1">
            <a:off x="5410200" y="3810000"/>
            <a:ext cx="37338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 flipV="1">
            <a:off x="5410200" y="3897313"/>
            <a:ext cx="3733800" cy="19208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 flipV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 flipV="1">
            <a:off x="5410200" y="4164013"/>
            <a:ext cx="1965325" cy="19050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" name="矩形 9"/>
          <p:cNvSpPr/>
          <p:nvPr/>
        </p:nvSpPr>
        <p:spPr>
          <a:xfrm flipV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11" name="圆角矩形 10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12" name="圆角矩形 11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0" y="3649663"/>
            <a:ext cx="9144000" cy="2444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0" y="3675063"/>
            <a:ext cx="9144000" cy="1412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" name="矩形 14"/>
          <p:cNvSpPr/>
          <p:nvPr/>
        </p:nvSpPr>
        <p:spPr>
          <a:xfrm flipV="1">
            <a:off x="6413500" y="3643313"/>
            <a:ext cx="2730500" cy="2476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0" y="0"/>
            <a:ext cx="9144000" cy="37020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7" name="日期占位符 27"/>
          <p:cNvSpPr>
            <a:spLocks noGrp="1"/>
          </p:cNvSpPr>
          <p:nvPr>
            <p:ph type="dt" sz="half" idx="10"/>
          </p:nvPr>
        </p:nvSpPr>
        <p:spPr>
          <a:xfrm>
            <a:off x="6705600" y="4206875"/>
            <a:ext cx="960438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320088" y="1588"/>
            <a:ext cx="747712" cy="365125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349C9E2-1508-4F95-B9D4-5194464994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3395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B6B08-A58B-4C79-9A4A-1A801ACC74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1324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CFD45-A9DB-44DA-B1F3-B7769445E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5314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CFD2F-FA19-4DAC-95BA-45B45BC2A4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56478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3C588-661E-42AA-B80B-B9C11C0158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1481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55C9C-980A-472B-8843-4ECE1FF101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9668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2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3EBF7A-0BEB-4E4A-BA10-B202867F77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页脚占位符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2095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583363" y="612775"/>
            <a:ext cx="9572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9E8EF68-8D8B-42A3-A6D3-F7DC3F0481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5702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A15418-2516-4FE8-9812-8ECF0DD507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778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D1E00-A487-4AAE-B2C1-8AEC0EE613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81045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01CA5-E901-4EA6-B1D5-6313E59A5B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5245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9" name="矩形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0" name="矩形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1" name="矩形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2" name="矩形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33" name="圆角矩形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34" name="圆角矩形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5" name="矩形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36" name="矩形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37" name="矩形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8" name="矩形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9" name="矩形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0" name="矩形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1039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40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2A7E316-9386-4431-8176-2A7DB114C5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63" r:id="rId2"/>
    <p:sldLayoutId id="2147483764" r:id="rId3"/>
    <p:sldLayoutId id="2147483765" r:id="rId4"/>
    <p:sldLayoutId id="2147483772" r:id="rId5"/>
    <p:sldLayoutId id="2147483773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anose="020B0603020202020204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package" Target="../embeddings/Microsoft_Visio___33.vsdx"/><Relationship Id="rId5" Type="http://schemas.openxmlformats.org/officeDocument/2006/relationships/image" Target="../media/image12.emf"/><Relationship Id="rId6" Type="http://schemas.openxmlformats.org/officeDocument/2006/relationships/oleObject" Target="../embeddings/oleObject4.bin"/><Relationship Id="rId7" Type="http://schemas.openxmlformats.org/officeDocument/2006/relationships/package" Target="../embeddings/Microsoft_Visio___44.vsdx"/><Relationship Id="rId8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package" Target="../embeddings/Microsoft_Visio___55.vsdx"/><Relationship Id="rId5" Type="http://schemas.openxmlformats.org/officeDocument/2006/relationships/image" Target="../media/image14.emf"/><Relationship Id="rId6" Type="http://schemas.openxmlformats.org/officeDocument/2006/relationships/oleObject" Target="../embeddings/oleObject6.bin"/><Relationship Id="rId7" Type="http://schemas.openxmlformats.org/officeDocument/2006/relationships/package" Target="../embeddings/Microsoft_Visio___66.vsdx"/><Relationship Id="rId8" Type="http://schemas.openxmlformats.org/officeDocument/2006/relationships/image" Target="../media/image1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8.png"/><Relationship Id="rId3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__11.vsdx"/><Relationship Id="rId5" Type="http://schemas.openxmlformats.org/officeDocument/2006/relationships/image" Target="../media/image2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7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2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3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9.png"/><Relationship Id="rId3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8.xml"/><Relationship Id="rId2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Visio___22.vsdx"/><Relationship Id="rId5" Type="http://schemas.openxmlformats.org/officeDocument/2006/relationships/image" Target="../media/image10.emf"/><Relationship Id="rId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457200" y="2401888"/>
            <a:ext cx="8458200" cy="14700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基于安卓的三消游戏设计与实现</a:t>
            </a: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2971800" y="516902"/>
            <a:ext cx="3238500" cy="877888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掉落</a:t>
            </a:r>
            <a:r>
              <a:rPr lang="zh-CN" altLang="en-US" sz="4000" dirty="0" smtClean="0"/>
              <a:t>控制器</a:t>
            </a:r>
            <a:r>
              <a:rPr lang="en-US" altLang="zh-CN" sz="4000" dirty="0" smtClean="0"/>
              <a:t>1</a:t>
            </a:r>
            <a:endParaRPr lang="zh-CN" altLang="en-US" sz="4000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2438400" y="220980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Georgia" panose="02040502050405020303" pitchFamily="18" charset="0"/>
              </a:rPr>
              <a:t>M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438400" y="425288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Georgia" panose="02040502050405020303" pitchFamily="18" charset="0"/>
              </a:rPr>
              <a:t>C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5029200" y="-649289"/>
            <a:ext cx="58242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04800" y="-2029868"/>
            <a:ext cx="6585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528230"/>
              </p:ext>
            </p:extLst>
          </p:nvPr>
        </p:nvGraphicFramePr>
        <p:xfrm>
          <a:off x="381000" y="457200"/>
          <a:ext cx="2939352" cy="6264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Visio" r:id="rId4" imgW="4048033" imgH="9191508" progId="Visio.Drawing.15">
                  <p:embed/>
                </p:oleObj>
              </mc:Choice>
              <mc:Fallback>
                <p:oleObj name="Visio" r:id="rId4" imgW="4048033" imgH="91915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7200"/>
                        <a:ext cx="2939352" cy="6264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3924271" y="2217908"/>
            <a:ext cx="9798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204267"/>
              </p:ext>
            </p:extLst>
          </p:nvPr>
        </p:nvGraphicFramePr>
        <p:xfrm>
          <a:off x="3924272" y="1752600"/>
          <a:ext cx="4572056" cy="4751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7" imgW="13335079" imgH="13239702" progId="Visio.Drawing.15">
                  <p:embed/>
                </p:oleObj>
              </mc:Choice>
              <mc:Fallback>
                <p:oleObj name="Visio" r:id="rId7" imgW="13335079" imgH="132397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076" b="14191"/>
                      <a:stretch>
                        <a:fillRect/>
                      </a:stretch>
                    </p:blipFill>
                    <p:spPr bwMode="auto">
                      <a:xfrm>
                        <a:off x="3924272" y="1752600"/>
                        <a:ext cx="4572056" cy="4751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2971800" y="516902"/>
            <a:ext cx="3238500" cy="877888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掉落</a:t>
            </a:r>
            <a:r>
              <a:rPr lang="zh-CN" altLang="en-US" sz="4000" dirty="0" smtClean="0"/>
              <a:t>控制器</a:t>
            </a:r>
            <a:r>
              <a:rPr lang="en-US" altLang="zh-CN" sz="4000" dirty="0"/>
              <a:t>2</a:t>
            </a:r>
            <a:endParaRPr lang="zh-CN" altLang="en-US" sz="4000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2438400" y="220980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Georgia" panose="02040502050405020303" pitchFamily="18" charset="0"/>
              </a:rPr>
              <a:t>M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438400" y="425288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Georgia" panose="02040502050405020303" pitchFamily="18" charset="0"/>
              </a:rPr>
              <a:t>C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5029200" y="-649289"/>
            <a:ext cx="58242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04800" y="-2029868"/>
            <a:ext cx="6585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3924271" y="2217908"/>
            <a:ext cx="9798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52399" y="-1988632"/>
            <a:ext cx="59587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110179"/>
              </p:ext>
            </p:extLst>
          </p:nvPr>
        </p:nvGraphicFramePr>
        <p:xfrm>
          <a:off x="152399" y="516902"/>
          <a:ext cx="3403764" cy="6264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Visio" r:id="rId4" imgW="5676857" imgH="10972800" progId="Visio.Drawing.15">
                  <p:embed/>
                </p:oleObj>
              </mc:Choice>
              <mc:Fallback>
                <p:oleObj name="Visio" r:id="rId4" imgW="5676857" imgH="10972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516902"/>
                        <a:ext cx="3403764" cy="6264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-9120003" y="-15271899"/>
            <a:ext cx="197408" cy="4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80289"/>
              </p:ext>
            </p:extLst>
          </p:nvPr>
        </p:nvGraphicFramePr>
        <p:xfrm>
          <a:off x="4191000" y="1885228"/>
          <a:ext cx="4735304" cy="473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Visio" r:id="rId7" imgW="9039240" imgH="9353468" progId="Visio.Drawing.15">
                  <p:embed/>
                </p:oleObj>
              </mc:Choice>
              <mc:Fallback>
                <p:oleObj name="Visio" r:id="rId7" imgW="9039240" imgH="935346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6036" b="51421"/>
                      <a:stretch>
                        <a:fillRect/>
                      </a:stretch>
                    </p:blipFill>
                    <p:spPr bwMode="auto">
                      <a:xfrm>
                        <a:off x="4191000" y="1885228"/>
                        <a:ext cx="4735304" cy="4735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16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3048000" y="457200"/>
            <a:ext cx="28956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生动的交互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570126"/>
            <a:ext cx="3002289" cy="51292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1524000"/>
            <a:ext cx="3052763" cy="51977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905000" y="457200"/>
            <a:ext cx="53340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限时模式并行操作方式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0482" y="1981200"/>
            <a:ext cx="4376634" cy="4495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49724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3352800" y="533400"/>
            <a:ext cx="25146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暂停功能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641" y="1583692"/>
            <a:ext cx="3066718" cy="50323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1583692"/>
            <a:ext cx="3033713" cy="50757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15385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3429000" y="457200"/>
            <a:ext cx="2575719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时间提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1752598"/>
            <a:ext cx="3695700" cy="44291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790699"/>
            <a:ext cx="3886200" cy="43529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2743994" y="685800"/>
            <a:ext cx="35052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多种操作方式</a:t>
            </a:r>
          </a:p>
        </p:txBody>
      </p:sp>
      <p:pic>
        <p:nvPicPr>
          <p:cNvPr id="15364" name="内容占位符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981200"/>
            <a:ext cx="4573588" cy="460851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3429000" y="533400"/>
            <a:ext cx="25146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技能触发</a:t>
            </a:r>
          </a:p>
        </p:txBody>
      </p:sp>
      <p:pic>
        <p:nvPicPr>
          <p:cNvPr id="16387" name="内容占位符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905000"/>
            <a:ext cx="4000500" cy="4114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638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05000"/>
            <a:ext cx="2819400" cy="47402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3276600" y="381000"/>
            <a:ext cx="23622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消除提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572652"/>
            <a:ext cx="3123902" cy="514879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1548591"/>
            <a:ext cx="3124200" cy="519691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2827337" y="381000"/>
            <a:ext cx="3336925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分数记录系统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447147"/>
            <a:ext cx="3109669" cy="53276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1444835"/>
            <a:ext cx="3124200" cy="53299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dirty="0" smtClean="0"/>
              <a:t>内容导航</a:t>
            </a:r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1686338"/>
              </p:ext>
            </p:extLst>
          </p:nvPr>
        </p:nvGraphicFramePr>
        <p:xfrm>
          <a:off x="457200" y="2249488"/>
          <a:ext cx="8229600" cy="4324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ctrTitle"/>
          </p:nvPr>
        </p:nvSpPr>
        <p:spPr>
          <a:xfrm>
            <a:off x="2514600" y="1752600"/>
            <a:ext cx="4114800" cy="1470025"/>
          </a:xfrm>
        </p:spPr>
        <p:txBody>
          <a:bodyPr/>
          <a:lstStyle/>
          <a:p>
            <a:pPr eaLnBrk="1" hangingPunct="1"/>
            <a:r>
              <a:rPr lang="zh-CN" altLang="en-US" sz="6000" smtClean="0"/>
              <a:t>谢谢观看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pPr algn="ctr" eaLnBrk="1" hangingPunct="1"/>
            <a:r>
              <a:rPr lang="zh-CN" altLang="en-US" dirty="0" smtClean="0"/>
              <a:t>三消游戏介绍</a:t>
            </a:r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1905000" y="2841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777607"/>
              </p:ext>
            </p:extLst>
          </p:nvPr>
        </p:nvGraphicFramePr>
        <p:xfrm>
          <a:off x="457200" y="1855694"/>
          <a:ext cx="3048000" cy="460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3571858" imgH="3752887" progId="Visio.Drawing.15">
                  <p:embed/>
                </p:oleObj>
              </mc:Choice>
              <mc:Fallback>
                <p:oleObj name="Visio" r:id="rId4" imgW="3571858" imgH="3752887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0560" b="253"/>
                      <a:stretch>
                        <a:fillRect/>
                      </a:stretch>
                    </p:blipFill>
                    <p:spPr bwMode="auto">
                      <a:xfrm>
                        <a:off x="457200" y="1855694"/>
                        <a:ext cx="3048000" cy="46071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800" y="1855694"/>
            <a:ext cx="4495800" cy="461821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2514600" y="377825"/>
            <a:ext cx="4038600" cy="1069975"/>
          </a:xfrm>
        </p:spPr>
        <p:txBody>
          <a:bodyPr/>
          <a:lstStyle/>
          <a:p>
            <a:pPr algn="ctr" eaLnBrk="1" hangingPunct="1"/>
            <a:r>
              <a:rPr lang="zh-CN" altLang="en-US" dirty="0" smtClean="0"/>
              <a:t>游戏主要内容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153541406"/>
              </p:ext>
            </p:extLst>
          </p:nvPr>
        </p:nvGraphicFramePr>
        <p:xfrm>
          <a:off x="4210050" y="2133600"/>
          <a:ext cx="4686300" cy="383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600" y="1447800"/>
            <a:ext cx="3107975" cy="52768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2800" y="457200"/>
            <a:ext cx="2514600" cy="685800"/>
          </a:xfrm>
        </p:spPr>
        <p:txBody>
          <a:bodyPr vert="horz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 smtClean="0">
                <a:latin typeface="+mn-ea"/>
                <a:ea typeface="+mn-ea"/>
              </a:rPr>
              <a:t>限时模式</a:t>
            </a:r>
            <a:endParaRPr lang="zh-CN" altLang="en-US" sz="4000" dirty="0">
              <a:latin typeface="+mn-ea"/>
              <a:ea typeface="+mn-ea"/>
            </a:endParaRPr>
          </a:p>
        </p:txBody>
      </p:sp>
      <p:pic>
        <p:nvPicPr>
          <p:cNvPr id="9221" name="内容占位符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295400"/>
            <a:ext cx="3430453" cy="53904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236177"/>
            <a:ext cx="3195914" cy="546000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2800" y="457200"/>
            <a:ext cx="2514600" cy="685800"/>
          </a:xfrm>
        </p:spPr>
        <p:txBody>
          <a:bodyPr vert="horz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+mn-ea"/>
                <a:ea typeface="+mn-ea"/>
              </a:rPr>
              <a:t>闯关</a:t>
            </a:r>
            <a:r>
              <a:rPr lang="zh-CN" altLang="en-US" sz="4000" dirty="0" smtClean="0">
                <a:latin typeface="+mn-ea"/>
                <a:ea typeface="+mn-ea"/>
              </a:rPr>
              <a:t>模式</a:t>
            </a:r>
            <a:endParaRPr lang="zh-CN" altLang="en-US" sz="40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295400"/>
            <a:ext cx="3225737" cy="54673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338526"/>
            <a:ext cx="3200677" cy="54242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48335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2800" y="457200"/>
            <a:ext cx="2514600" cy="685800"/>
          </a:xfrm>
        </p:spPr>
        <p:txBody>
          <a:bodyPr vert="horz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+mn-ea"/>
                <a:ea typeface="+mn-ea"/>
              </a:rPr>
              <a:t>清除</a:t>
            </a:r>
            <a:r>
              <a:rPr lang="zh-CN" altLang="en-US" sz="4000" dirty="0" smtClean="0">
                <a:latin typeface="+mn-ea"/>
                <a:ea typeface="+mn-ea"/>
              </a:rPr>
              <a:t>模式</a:t>
            </a:r>
            <a:endParaRPr lang="zh-CN" altLang="en-US" sz="4000" dirty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295400"/>
            <a:ext cx="3209925" cy="542922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295400"/>
            <a:ext cx="3148395" cy="53788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66198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3124200" y="609600"/>
            <a:ext cx="32766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游戏架构设计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438400" y="220980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Georgia" panose="02040502050405020303" pitchFamily="18" charset="0"/>
              </a:rPr>
              <a:t>M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438400" y="3220134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Georgia" panose="02040502050405020303" pitchFamily="18" charset="0"/>
              </a:rPr>
              <a:t>V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438400" y="425288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Georgia" panose="02040502050405020303" pitchFamily="18" charset="0"/>
              </a:rPr>
              <a:t>C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867846467"/>
              </p:ext>
            </p:extLst>
          </p:nvPr>
        </p:nvGraphicFramePr>
        <p:xfrm>
          <a:off x="1752600" y="1676400"/>
          <a:ext cx="6705600" cy="500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3086100" y="381000"/>
            <a:ext cx="2819400" cy="877888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消除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438400" y="220980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Georgia" panose="02040502050405020303" pitchFamily="18" charset="0"/>
              </a:rPr>
              <a:t>M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438400" y="4252880"/>
            <a:ext cx="53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Georgia" panose="02040502050405020303" pitchFamily="18" charset="0"/>
              </a:rPr>
              <a:t>C</a:t>
            </a:r>
            <a:endParaRPr lang="zh-CN" altLang="en-US" sz="36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5029200" y="-649289"/>
            <a:ext cx="58242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449408"/>
              </p:ext>
            </p:extLst>
          </p:nvPr>
        </p:nvGraphicFramePr>
        <p:xfrm>
          <a:off x="609600" y="533400"/>
          <a:ext cx="2654979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4" imgW="2990945" imgH="7124627" progId="Visio.Drawing.15">
                  <p:embed/>
                </p:oleObj>
              </mc:Choice>
              <mc:Fallback>
                <p:oleObj name="Visio" r:id="rId4" imgW="2990945" imgH="71246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33400"/>
                        <a:ext cx="2654979" cy="632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1" name="Picture 3" descr="消除范围判断示意图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969961"/>
            <a:ext cx="4953000" cy="456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812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都市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667</TotalTime>
  <Words>108</Words>
  <Application>Microsoft Macintosh PowerPoint</Application>
  <PresentationFormat>全屏显示(4:3)</PresentationFormat>
  <Paragraphs>49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Arial</vt:lpstr>
      <vt:lpstr>Georgia</vt:lpstr>
      <vt:lpstr>Trebuchet MS</vt:lpstr>
      <vt:lpstr>Wingdings 2</vt:lpstr>
      <vt:lpstr>方正姚体</vt:lpstr>
      <vt:lpstr>宋体</vt:lpstr>
      <vt:lpstr>都市</vt:lpstr>
      <vt:lpstr>Visio</vt:lpstr>
      <vt:lpstr>基于安卓的三消游戏设计与实现</vt:lpstr>
      <vt:lpstr>内容导航</vt:lpstr>
      <vt:lpstr>三消游戏介绍</vt:lpstr>
      <vt:lpstr>游戏主要内容</vt:lpstr>
      <vt:lpstr>限时模式</vt:lpstr>
      <vt:lpstr>闯关模式</vt:lpstr>
      <vt:lpstr>清除模式</vt:lpstr>
      <vt:lpstr>游戏架构设计</vt:lpstr>
      <vt:lpstr>消除控制器</vt:lpstr>
      <vt:lpstr>掉落控制器1</vt:lpstr>
      <vt:lpstr>掉落控制器2</vt:lpstr>
      <vt:lpstr>生动的交互</vt:lpstr>
      <vt:lpstr>限时模式并行操作方式</vt:lpstr>
      <vt:lpstr>暂停功能</vt:lpstr>
      <vt:lpstr>时间提醒</vt:lpstr>
      <vt:lpstr>多种操作方式</vt:lpstr>
      <vt:lpstr>技能触发</vt:lpstr>
      <vt:lpstr>消除提示</vt:lpstr>
      <vt:lpstr>分数记录系统</vt:lpstr>
      <vt:lpstr>谢谢观看！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x</dc:creator>
  <cp:lastModifiedBy>Microsoft Office 用户</cp:lastModifiedBy>
  <cp:revision>64</cp:revision>
  <cp:lastPrinted>1601-01-01T00:00:00Z</cp:lastPrinted>
  <dcterms:created xsi:type="dcterms:W3CDTF">2016-01-09T08:19:09Z</dcterms:created>
  <dcterms:modified xsi:type="dcterms:W3CDTF">2020-04-24T05:2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